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kern w:val="2"/>
          <w:sz w:val="20"/>
          <w:szCs w:val="44"/>
        </w:rPr>
        <w:id w:val="774367251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szCs w:val="2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242"/>
          </w:tblGrid>
          <w:tr w:rsidR="00AA49E2" w:rsidRPr="00080ECB" w:rsidTr="00F84520">
            <w:trPr>
              <w:trHeight w:val="1564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kern w:val="2"/>
                  <w:sz w:val="20"/>
                  <w:szCs w:val="44"/>
                </w:rPr>
                <w:alias w:val="제목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Theme="minorHAnsi" w:eastAsiaTheme="minorEastAsia" w:hAnsiTheme="minorHAnsi" w:cstheme="minorBidi" w:hint="eastAsia"/>
                  <w:kern w:val="0"/>
                  <w:sz w:val="44"/>
                  <w:szCs w:val="22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8D42C5">
                    <w:pPr>
                      <w:pStyle w:val="a5"/>
                    </w:pPr>
                    <w:r w:rsidRPr="00F84520">
                      <w:rPr>
                        <w:rFonts w:hint="eastAsia"/>
                        <w:sz w:val="44"/>
                      </w:rPr>
                      <w:t xml:space="preserve">Programming with ARTECTURE </w:t>
                    </w:r>
                    <w:r w:rsidR="00EB49E1">
                      <w:rPr>
                        <w:rFonts w:hint="eastAsia"/>
                        <w:sz w:val="44"/>
                      </w:rPr>
                      <w:t>W</w:t>
                    </w:r>
                    <w:r w:rsidR="00EB49E1">
                      <w:rPr>
                        <w:sz w:val="44"/>
                      </w:rPr>
                      <w:t>EB 2.0</w:t>
                    </w:r>
                  </w:p>
                </w:tc>
              </w:sdtContent>
            </w:sdt>
          </w:tr>
          <w:tr w:rsidR="00AA49E2" w:rsidRPr="00D8743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A49E2" w:rsidRDefault="00AA49E2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Pr="006C3EB4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P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</w:tc>
          </w:tr>
          <w:tr w:rsidR="00AA49E2">
            <w:trPr>
              <w:trHeight w:val="36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20"/>
                  <w:szCs w:val="44"/>
                </w:rPr>
                <w:alias w:val="부제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F84520">
                    <w:pPr>
                      <w:pStyle w:val="a5"/>
                      <w:rPr>
                        <w:b/>
                        <w:bCs/>
                      </w:rPr>
                    </w:pPr>
                    <w:r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>Rapid application Development for the java platform</w:t>
                    </w:r>
                  </w:p>
                </w:tc>
              </w:sdtContent>
            </w:sdt>
          </w:tr>
        </w:tbl>
        <w:p w:rsidR="00AA49E2" w:rsidRDefault="00AA49E2"/>
        <w:p w:rsidR="00B51A6D" w:rsidRDefault="00AF18CB" w:rsidP="00B51A6D">
          <w:pPr>
            <w:widowControl/>
            <w:wordWrap/>
            <w:autoSpaceDE/>
            <w:autoSpaceDN/>
          </w:pPr>
        </w:p>
      </w:sdtContent>
    </w:sdt>
    <w:p w:rsidR="00F91780" w:rsidRPr="00B51A6D" w:rsidRDefault="00D63BDF" w:rsidP="00B51A6D">
      <w:pPr>
        <w:widowControl/>
        <w:wordWrap/>
        <w:autoSpaceDE/>
        <w:autoSpaceDN/>
        <w:rPr>
          <w:sz w:val="36"/>
        </w:rPr>
      </w:pPr>
      <w:r w:rsidRPr="00B51A6D">
        <w:rPr>
          <w:rFonts w:hint="eastAsia"/>
          <w:sz w:val="36"/>
        </w:rPr>
        <w:t>목차 정보</w:t>
      </w:r>
    </w:p>
    <w:p w:rsidR="00F023F4" w:rsidRDefault="00FA41D3">
      <w:pPr>
        <w:pStyle w:val="10"/>
        <w:tabs>
          <w:tab w:val="left" w:pos="425"/>
          <w:tab w:val="right" w:leader="dot" w:pos="901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49731430" w:history="1">
        <w:r w:rsidR="00F023F4" w:rsidRPr="00EB2EDC">
          <w:rPr>
            <w:rStyle w:val="ab"/>
            <w:noProof/>
          </w:rPr>
          <w:t>1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MVC 프레임워크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30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3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31" w:history="1">
        <w:r w:rsidR="00F023F4" w:rsidRPr="00EB2EDC">
          <w:rPr>
            <w:rStyle w:val="ab"/>
            <w:noProof/>
          </w:rPr>
          <w:t>1.1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MVC (Model-View-Controller) 디자인 패턴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31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4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32" w:history="1">
        <w:r w:rsidR="00F023F4" w:rsidRPr="00EB2EDC">
          <w:rPr>
            <w:rStyle w:val="ab"/>
            <w:noProof/>
          </w:rPr>
          <w:t>1.1.1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Model1 과 Model2 패턴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32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4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33" w:history="1">
        <w:r w:rsidR="00F023F4" w:rsidRPr="00EB2EDC">
          <w:rPr>
            <w:rStyle w:val="ab"/>
            <w:noProof/>
          </w:rPr>
          <w:t>1.1.2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MVC 디자인 모델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33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5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34" w:history="1">
        <w:r w:rsidR="00F023F4" w:rsidRPr="00EB2EDC">
          <w:rPr>
            <w:rStyle w:val="ab"/>
            <w:noProof/>
          </w:rPr>
          <w:t>1.2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Struts1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34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6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35" w:history="1">
        <w:r w:rsidR="00F023F4" w:rsidRPr="00EB2EDC">
          <w:rPr>
            <w:rStyle w:val="ab"/>
            <w:noProof/>
          </w:rPr>
          <w:t>1.2.1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스트럿츠 아키텍처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35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6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36" w:history="1">
        <w:r w:rsidR="00F023F4" w:rsidRPr="00EB2EDC">
          <w:rPr>
            <w:rStyle w:val="ab"/>
            <w:noProof/>
          </w:rPr>
          <w:t>1.2.2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Action 구현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36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7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37" w:history="1">
        <w:r w:rsidR="00F023F4" w:rsidRPr="00EB2EDC">
          <w:rPr>
            <w:rStyle w:val="ab"/>
            <w:noProof/>
          </w:rPr>
          <w:t>1.2.3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예외처리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37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9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38" w:history="1">
        <w:r w:rsidR="00F023F4" w:rsidRPr="00EB2EDC">
          <w:rPr>
            <w:rStyle w:val="ab"/>
            <w:noProof/>
          </w:rPr>
          <w:t>1.2.4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코드 기반 예외처리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38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13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39" w:history="1">
        <w:r w:rsidR="00F023F4" w:rsidRPr="00EB2EDC">
          <w:rPr>
            <w:rStyle w:val="ab"/>
            <w:noProof/>
          </w:rPr>
          <w:t>1.2.5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여러 포맷으로 결과 보여주기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39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13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40" w:history="1">
        <w:r w:rsidR="00F023F4" w:rsidRPr="00EB2EDC">
          <w:rPr>
            <w:rStyle w:val="ab"/>
            <w:noProof/>
          </w:rPr>
          <w:t>1.2.6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JSP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40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15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41" w:history="1">
        <w:r w:rsidR="00F023F4" w:rsidRPr="00EB2EDC">
          <w:rPr>
            <w:rStyle w:val="ab"/>
            <w:noProof/>
          </w:rPr>
          <w:t>1.2.7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템플릿 기반 XML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41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16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42" w:history="1">
        <w:r w:rsidR="00F023F4" w:rsidRPr="00EB2EDC">
          <w:rPr>
            <w:rStyle w:val="ab"/>
            <w:noProof/>
          </w:rPr>
          <w:t>1.2.8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파일업로드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42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16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43" w:history="1">
        <w:r w:rsidR="00F023F4" w:rsidRPr="00EB2EDC">
          <w:rPr>
            <w:rStyle w:val="ab"/>
            <w:noProof/>
          </w:rPr>
          <w:t>1.3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Struts2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43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17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44" w:history="1">
        <w:r w:rsidR="00F023F4" w:rsidRPr="00EB2EDC">
          <w:rPr>
            <w:rStyle w:val="ab"/>
            <w:noProof/>
          </w:rPr>
          <w:t>1.3.1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Struts2 소개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44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17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45" w:history="1">
        <w:r w:rsidR="00F023F4" w:rsidRPr="00EB2EDC">
          <w:rPr>
            <w:rStyle w:val="ab"/>
            <w:noProof/>
          </w:rPr>
          <w:t>1.3.2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아키텍처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45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19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46" w:history="1">
        <w:r w:rsidR="00F023F4" w:rsidRPr="00EB2EDC">
          <w:rPr>
            <w:rStyle w:val="ab"/>
            <w:noProof/>
          </w:rPr>
          <w:t>1.3.3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환경설정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46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20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9731447" w:history="1">
        <w:r w:rsidR="00F023F4" w:rsidRPr="00EB2EDC">
          <w:rPr>
            <w:rStyle w:val="ab"/>
            <w:noProof/>
          </w:rPr>
          <w:t>2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뷰 기술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47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21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48" w:history="1">
        <w:r w:rsidR="00F023F4" w:rsidRPr="00EB2EDC">
          <w:rPr>
            <w:rStyle w:val="ab"/>
            <w:noProof/>
          </w:rPr>
          <w:t>2.1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Sitemesh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48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22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49" w:history="1">
        <w:r w:rsidR="00F023F4" w:rsidRPr="00EB2EDC">
          <w:rPr>
            <w:rStyle w:val="ab"/>
            <w:noProof/>
          </w:rPr>
          <w:t>2.1.1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Sitemesh 설치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49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22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50" w:history="1">
        <w:r w:rsidR="00F023F4" w:rsidRPr="00EB2EDC">
          <w:rPr>
            <w:rStyle w:val="ab"/>
            <w:noProof/>
          </w:rPr>
          <w:t>2.2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Velocity &amp; Freemarker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50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25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51" w:history="1">
        <w:r w:rsidR="00F023F4" w:rsidRPr="00EB2EDC">
          <w:rPr>
            <w:rStyle w:val="ab"/>
            <w:noProof/>
          </w:rPr>
          <w:t>2.2.1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설치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51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25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9731452" w:history="1">
        <w:r w:rsidR="00F023F4" w:rsidRPr="00EB2EDC">
          <w:rPr>
            <w:rStyle w:val="ab"/>
            <w:noProof/>
          </w:rPr>
          <w:t>2.3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DWR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52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27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53" w:history="1">
        <w:r w:rsidR="00F023F4" w:rsidRPr="00EB2EDC">
          <w:rPr>
            <w:rStyle w:val="ab"/>
            <w:noProof/>
          </w:rPr>
          <w:t>2.3.1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DWR 소개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53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27</w:t>
        </w:r>
        <w:r w:rsidR="00F023F4">
          <w:rPr>
            <w:noProof/>
            <w:webHidden/>
          </w:rPr>
          <w:fldChar w:fldCharType="end"/>
        </w:r>
      </w:hyperlink>
    </w:p>
    <w:p w:rsidR="00F023F4" w:rsidRDefault="00AF18CB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9731454" w:history="1">
        <w:r w:rsidR="00F023F4" w:rsidRPr="00EB2EDC">
          <w:rPr>
            <w:rStyle w:val="ab"/>
            <w:noProof/>
          </w:rPr>
          <w:t>2.3.2.</w:t>
        </w:r>
        <w:r w:rsidR="00F023F4">
          <w:rPr>
            <w:noProof/>
          </w:rPr>
          <w:tab/>
        </w:r>
        <w:r w:rsidR="00F023F4" w:rsidRPr="00EB2EDC">
          <w:rPr>
            <w:rStyle w:val="ab"/>
            <w:noProof/>
          </w:rPr>
          <w:t>DWR 설치</w:t>
        </w:r>
        <w:r w:rsidR="00F023F4">
          <w:rPr>
            <w:noProof/>
            <w:webHidden/>
          </w:rPr>
          <w:tab/>
        </w:r>
        <w:r w:rsidR="00F023F4">
          <w:rPr>
            <w:noProof/>
            <w:webHidden/>
          </w:rPr>
          <w:fldChar w:fldCharType="begin"/>
        </w:r>
        <w:r w:rsidR="00F023F4">
          <w:rPr>
            <w:noProof/>
            <w:webHidden/>
          </w:rPr>
          <w:instrText xml:space="preserve"> PAGEREF _Toc349731454 \h </w:instrText>
        </w:r>
        <w:r w:rsidR="00F023F4">
          <w:rPr>
            <w:noProof/>
            <w:webHidden/>
          </w:rPr>
        </w:r>
        <w:r w:rsidR="00F023F4">
          <w:rPr>
            <w:noProof/>
            <w:webHidden/>
          </w:rPr>
          <w:fldChar w:fldCharType="separate"/>
        </w:r>
        <w:r w:rsidR="00F023F4">
          <w:rPr>
            <w:noProof/>
            <w:webHidden/>
          </w:rPr>
          <w:t>27</w:t>
        </w:r>
        <w:r w:rsidR="00F023F4">
          <w:rPr>
            <w:noProof/>
            <w:webHidden/>
          </w:rPr>
          <w:fldChar w:fldCharType="end"/>
        </w:r>
      </w:hyperlink>
    </w:p>
    <w:p w:rsidR="00D63BDF" w:rsidRDefault="00FA41D3" w:rsidP="00FA41D3">
      <w:pPr>
        <w:spacing w:after="0"/>
      </w:pPr>
      <w:r>
        <w:fldChar w:fldCharType="end"/>
      </w:r>
    </w:p>
    <w:p w:rsidR="00BC0EA0" w:rsidRDefault="00BC0EA0">
      <w:pPr>
        <w:widowControl/>
        <w:wordWrap/>
        <w:autoSpaceDE/>
        <w:autoSpaceDN/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B52737" w:rsidTr="00CA4D68">
        <w:tc>
          <w:tcPr>
            <w:tcW w:w="4502" w:type="dxa"/>
          </w:tcPr>
          <w:p w:rsidR="00B52737" w:rsidRDefault="00B52737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35712" behindDoc="0" locked="0" layoutInCell="1" allowOverlap="1" wp14:anchorId="221D8491" wp14:editId="6173673F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0" name="직사각형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D7D8419" id="직사각형 20" o:spid="_x0000_s1026" style="position:absolute;left:0;text-align:left;margin-left:178.5pt;margin-top:94.45pt;width:276.85pt;height:9pt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7xKSrz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4740" w:type="dxa"/>
          </w:tcPr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  <w:tr w:rsidR="00B52737" w:rsidTr="00CA4D68">
        <w:tc>
          <w:tcPr>
            <w:tcW w:w="9242" w:type="dxa"/>
            <w:gridSpan w:val="2"/>
          </w:tcPr>
          <w:p w:rsidR="00B52737" w:rsidRPr="0074214E" w:rsidRDefault="0077465F" w:rsidP="0074214E">
            <w:pPr>
              <w:pStyle w:val="1"/>
              <w:outlineLvl w:val="0"/>
            </w:pPr>
            <w:r w:rsidRPr="00BD3844">
              <w:t xml:space="preserve"> </w:t>
            </w:r>
            <w:bookmarkStart w:id="0" w:name="_Toc349731430"/>
            <w:r w:rsidR="00611880" w:rsidRPr="0074214E">
              <w:rPr>
                <w:rFonts w:hint="eastAsia"/>
              </w:rPr>
              <w:t>M</w:t>
            </w:r>
            <w:r w:rsidR="00611880" w:rsidRPr="0074214E">
              <w:t xml:space="preserve">VC </w:t>
            </w:r>
            <w:r w:rsidR="00611880" w:rsidRPr="0074214E">
              <w:rPr>
                <w:rFonts w:hint="eastAsia"/>
              </w:rPr>
              <w:t>프레임워크</w:t>
            </w:r>
            <w:bookmarkEnd w:id="0"/>
          </w:p>
        </w:tc>
      </w:tr>
      <w:tr w:rsidR="00B52737" w:rsidTr="00CA4D68">
        <w:tc>
          <w:tcPr>
            <w:tcW w:w="4502" w:type="dxa"/>
          </w:tcPr>
          <w:p w:rsidR="00B52737" w:rsidRDefault="004041D6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4.5pt;height:186pt" o:ole="">
                  <v:imagedata r:id="rId9" o:title=""/>
                </v:shape>
                <o:OLEObject Type="Embed" ProgID="Visio.Drawing.11" ShapeID="_x0000_i1025" DrawAspect="Content" ObjectID="_1428221707" r:id="rId10"/>
              </w:object>
            </w:r>
          </w:p>
        </w:tc>
        <w:tc>
          <w:tcPr>
            <w:tcW w:w="4740" w:type="dxa"/>
          </w:tcPr>
          <w:p w:rsidR="00B52737" w:rsidRPr="000D6D1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</w:tbl>
    <w:p w:rsidR="00B52737" w:rsidRDefault="00B52737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0708FD" w:rsidRPr="00811755" w:rsidRDefault="003C2A0D" w:rsidP="00811755">
      <w:pPr>
        <w:pStyle w:val="2"/>
      </w:pPr>
      <w:bookmarkStart w:id="1" w:name="_Toc349731431"/>
      <w:r w:rsidRPr="00811755">
        <w:rPr>
          <w:rFonts w:hint="eastAsia"/>
        </w:rPr>
        <w:lastRenderedPageBreak/>
        <w:t>MVC</w:t>
      </w:r>
      <w:r w:rsidR="009D22D4" w:rsidRPr="00811755">
        <w:rPr>
          <w:rFonts w:hint="eastAsia"/>
        </w:rPr>
        <w:t xml:space="preserve"> (Model-View-Controller)</w:t>
      </w:r>
      <w:r w:rsidR="00855F1D" w:rsidRPr="00811755">
        <w:t xml:space="preserve"> </w:t>
      </w:r>
      <w:r w:rsidR="00855F1D" w:rsidRPr="00811755">
        <w:rPr>
          <w:rFonts w:hint="eastAsia"/>
        </w:rPr>
        <w:t>디자인 패턴</w:t>
      </w:r>
      <w:bookmarkEnd w:id="1"/>
    </w:p>
    <w:p w:rsidR="00A14781" w:rsidRDefault="00A14781" w:rsidP="00C628AC">
      <w:pPr>
        <w:pStyle w:val="3"/>
      </w:pPr>
      <w:bookmarkStart w:id="2" w:name="_Toc349731432"/>
      <w:r>
        <w:rPr>
          <w:rFonts w:hint="eastAsia"/>
        </w:rPr>
        <w:t>Model1 과 Model2</w:t>
      </w:r>
      <w:r w:rsidR="005016A3">
        <w:t xml:space="preserve"> </w:t>
      </w:r>
      <w:r w:rsidR="005016A3">
        <w:rPr>
          <w:rFonts w:hint="eastAsia"/>
        </w:rPr>
        <w:t>패턴</w:t>
      </w:r>
      <w:bookmarkEnd w:id="2"/>
    </w:p>
    <w:p w:rsidR="00945F64" w:rsidRDefault="00906C4E" w:rsidP="00945F64">
      <w:r>
        <w:t xml:space="preserve">Model 1 방식의 웹 어플리케이션이란, 한 개의 JSP에서 모든 비지니스 로직을 </w:t>
      </w:r>
      <w:r>
        <w:rPr>
          <w:rFonts w:hint="eastAsia"/>
        </w:rPr>
        <w:t>처리</w:t>
      </w:r>
      <w:r>
        <w:t>하고, 그 결과를 바로 출력하는 웹 프로</w:t>
      </w:r>
      <w:r>
        <w:rPr>
          <w:rFonts w:hint="eastAsia"/>
        </w:rPr>
        <w:t>그래밍</w:t>
      </w:r>
      <w:r>
        <w:t xml:space="preserve"> 모델이다.</w:t>
      </w:r>
      <w:r w:rsidR="00680557">
        <w:rPr>
          <w:rFonts w:hint="eastAsia"/>
        </w:rPr>
        <w:t xml:space="preserve"> </w:t>
      </w:r>
      <w:r>
        <w:rPr>
          <w:rFonts w:hint="eastAsia"/>
        </w:rPr>
        <w:t>이</w:t>
      </w:r>
      <w:r>
        <w:t xml:space="preserve"> 방식은 아주 단순한 웹 어플리케이션에서는 빠르고 단순하게 프로그램을 짤 수 있어</w:t>
      </w:r>
      <w:r w:rsidR="00C45CF3">
        <w:rPr>
          <w:rFonts w:hint="eastAsia"/>
        </w:rPr>
        <w:t xml:space="preserve"> </w:t>
      </w:r>
      <w:r>
        <w:t>어플리케이션이 커지게 되면 그 복잡도가 크게 증가하여 디버깅이 어렵고, 한 번 수정할 것이 생기면 수정</w:t>
      </w:r>
      <w:r>
        <w:rPr>
          <w:rFonts w:hint="eastAsia"/>
        </w:rPr>
        <w:t>할</w:t>
      </w:r>
      <w:r>
        <w:t xml:space="preserve"> 위치를 찾기도 어려울 뿐만 아니라, 단순히 비지니스 로직이 바뀌는 것임에도 화면 출력 부분의 수정이 필요</w:t>
      </w:r>
      <w:r>
        <w:rPr>
          <w:rFonts w:hint="eastAsia"/>
        </w:rPr>
        <w:t>하게</w:t>
      </w:r>
      <w:r>
        <w:t xml:space="preserve"> 된다(디자인 변경을 위해 프로그램 로직을 바꿔야 하는 경우도 </w:t>
      </w:r>
      <w:r w:rsidR="00C45CF3">
        <w:rPr>
          <w:rFonts w:hint="eastAsia"/>
        </w:rPr>
        <w:t>있다</w:t>
      </w:r>
      <w:r>
        <w:t>).</w:t>
      </w:r>
      <w:r w:rsidR="00CE01DA">
        <w:rPr>
          <w:rFonts w:hint="eastAsia"/>
        </w:rPr>
        <w:t xml:space="preserve"> </w:t>
      </w:r>
      <w:r>
        <w:rPr>
          <w:rFonts w:hint="eastAsia"/>
        </w:rPr>
        <w:t>또한</w:t>
      </w:r>
      <w:r>
        <w:t>, 한 개 파일의 프로그램과 디자인이 섞여 있기 때문에, 디자이너와 프로그래머의 업무 경계가 불명확해</w:t>
      </w:r>
      <w:r w:rsidR="003B69ED">
        <w:rPr>
          <w:rFonts w:hint="eastAsia"/>
        </w:rPr>
        <w:t xml:space="preserve">지는 </w:t>
      </w:r>
      <w:r w:rsidR="00811755">
        <w:rPr>
          <w:rFonts w:hint="eastAsia"/>
        </w:rPr>
        <w:t>문제</w:t>
      </w:r>
      <w:r w:rsidR="003B69ED">
        <w:rPr>
          <w:rFonts w:hint="eastAsia"/>
        </w:rPr>
        <w:t>가 있다.</w:t>
      </w:r>
      <w:r>
        <w:t xml:space="preserve"> </w:t>
      </w:r>
    </w:p>
    <w:p w:rsidR="002B7617" w:rsidRDefault="00585E26" w:rsidP="002B7617">
      <w:pPr>
        <w:keepNext/>
        <w:jc w:val="center"/>
      </w:pPr>
      <w:r>
        <w:object w:dxaOrig="6909" w:dyaOrig="3209">
          <v:shape id="_x0000_i1026" type="#_x0000_t75" style="width:325.5pt;height:151.5pt" o:ole="">
            <v:imagedata r:id="rId11" o:title=""/>
          </v:shape>
          <o:OLEObject Type="Embed" ProgID="Visio.Drawing.11" ShapeID="_x0000_i1026" DrawAspect="Content" ObjectID="_1428221708" r:id="rId12"/>
        </w:object>
      </w:r>
    </w:p>
    <w:p w:rsidR="00811755" w:rsidRPr="00F023F4" w:rsidRDefault="002B7617" w:rsidP="002B7617">
      <w:pPr>
        <w:pStyle w:val="a8"/>
        <w:jc w:val="center"/>
        <w:rPr>
          <w:sz w:val="18"/>
        </w:rPr>
      </w:pPr>
      <w:r w:rsidRPr="00F023F4">
        <w:rPr>
          <w:sz w:val="18"/>
        </w:rPr>
        <w:t xml:space="preserve">그림 </w:t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TYLEREF 1 \s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="005F3240" w:rsidRPr="00F023F4">
        <w:rPr>
          <w:sz w:val="18"/>
        </w:rPr>
        <w:noBreakHyphen/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EQ 그림 \* ARABIC \s 1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Pr="00F023F4">
        <w:rPr>
          <w:sz w:val="18"/>
        </w:rPr>
        <w:t xml:space="preserve"> </w:t>
      </w:r>
      <w:r w:rsidRPr="00F023F4">
        <w:rPr>
          <w:rFonts w:hint="eastAsia"/>
          <w:sz w:val="18"/>
        </w:rPr>
        <w:t>M</w:t>
      </w:r>
      <w:r w:rsidRPr="00F023F4">
        <w:rPr>
          <w:sz w:val="18"/>
        </w:rPr>
        <w:t xml:space="preserve">odel1 </w:t>
      </w:r>
      <w:r w:rsidRPr="00F023F4">
        <w:rPr>
          <w:rFonts w:hint="eastAsia"/>
          <w:sz w:val="18"/>
        </w:rPr>
        <w:t>디자인</w:t>
      </w:r>
    </w:p>
    <w:p w:rsidR="00FF0112" w:rsidRDefault="00FF0112" w:rsidP="00D15276"/>
    <w:p w:rsidR="00D15276" w:rsidRPr="001B7AFC" w:rsidRDefault="00BD3D8F" w:rsidP="00D15276">
      <w:r>
        <w:rPr>
          <w:rFonts w:hint="eastAsia"/>
        </w:rPr>
        <w:t xml:space="preserve">이러한 문제를 해결하고자 </w:t>
      </w:r>
      <w:r>
        <w:t>등장한 것이 Model 2</w:t>
      </w:r>
      <w:r w:rsidR="00EB1044">
        <w:rPr>
          <w:rStyle w:val="a9"/>
        </w:rPr>
        <w:footnoteReference w:id="1"/>
      </w:r>
      <w:r>
        <w:t xml:space="preserve"> 이다. Model 2란 </w:t>
      </w:r>
      <w:r w:rsidR="00AC2FA8">
        <w:rPr>
          <w:rFonts w:hint="eastAsia"/>
        </w:rPr>
        <w:t xml:space="preserve">비즈니스 로직과 (결과) </w:t>
      </w:r>
      <w:r>
        <w:t>화면</w:t>
      </w:r>
      <w:r w:rsidR="00AC2FA8">
        <w:rPr>
          <w:rFonts w:hint="eastAsia"/>
        </w:rPr>
        <w:t xml:space="preserve">을 </w:t>
      </w:r>
      <w:r>
        <w:rPr>
          <w:rFonts w:hint="eastAsia"/>
        </w:rPr>
        <w:t>분리</w:t>
      </w:r>
      <w:r>
        <w:t xml:space="preserve"> 하는 것이다.</w:t>
      </w:r>
      <w:r w:rsidR="00AC2FA8">
        <w:rPr>
          <w:rFonts w:hint="eastAsia"/>
        </w:rPr>
        <w:t xml:space="preserve"> </w:t>
      </w:r>
    </w:p>
    <w:p w:rsidR="00D15276" w:rsidRDefault="00585E26" w:rsidP="00D15276">
      <w:pPr>
        <w:keepNext/>
        <w:jc w:val="center"/>
      </w:pPr>
      <w:r>
        <w:object w:dxaOrig="7829" w:dyaOrig="4343">
          <v:shape id="_x0000_i1027" type="#_x0000_t75" style="width:317.25pt;height:177.75pt" o:ole="">
            <v:imagedata r:id="rId13" o:title=""/>
          </v:shape>
          <o:OLEObject Type="Embed" ProgID="Visio.Drawing.11" ShapeID="_x0000_i1027" DrawAspect="Content" ObjectID="_1428221709" r:id="rId14"/>
        </w:object>
      </w:r>
    </w:p>
    <w:p w:rsidR="00D15276" w:rsidRPr="00F023F4" w:rsidRDefault="00D15276" w:rsidP="00D15276">
      <w:pPr>
        <w:pStyle w:val="a8"/>
        <w:jc w:val="center"/>
        <w:rPr>
          <w:sz w:val="18"/>
        </w:rPr>
      </w:pPr>
      <w:r w:rsidRPr="00F023F4">
        <w:rPr>
          <w:sz w:val="18"/>
        </w:rPr>
        <w:t xml:space="preserve">그림 </w:t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TYLEREF 1 \s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="005F3240" w:rsidRPr="00F023F4">
        <w:rPr>
          <w:sz w:val="18"/>
        </w:rPr>
        <w:noBreakHyphen/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EQ 그림 \* ARABIC \s 1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2</w:t>
      </w:r>
      <w:r w:rsidR="00477113" w:rsidRPr="00F023F4">
        <w:rPr>
          <w:noProof/>
          <w:sz w:val="18"/>
        </w:rPr>
        <w:fldChar w:fldCharType="end"/>
      </w:r>
      <w:r w:rsidRPr="00F023F4">
        <w:rPr>
          <w:rFonts w:hint="eastAsia"/>
          <w:sz w:val="18"/>
        </w:rPr>
        <w:t xml:space="preserve"> Model 2 디자인</w:t>
      </w:r>
    </w:p>
    <w:p w:rsidR="00D15276" w:rsidRDefault="00D15276" w:rsidP="00D15276"/>
    <w:p w:rsidR="00945F64" w:rsidRDefault="001B7AFC" w:rsidP="00BD3D8F">
      <w:r>
        <w:rPr>
          <w:rFonts w:hint="eastAsia"/>
        </w:rPr>
        <w:t>모든</w:t>
      </w:r>
      <w:r>
        <w:t xml:space="preserve"> 요청을 서블릿이 받</w:t>
      </w:r>
      <w:r>
        <w:rPr>
          <w:rFonts w:hint="eastAsia"/>
        </w:rPr>
        <w:t>아</w:t>
      </w:r>
      <w:r>
        <w:t xml:space="preserve"> 비지니스 로직을 </w:t>
      </w:r>
      <w:r>
        <w:rPr>
          <w:rFonts w:hint="eastAsia"/>
        </w:rPr>
        <w:t>처리하고</w:t>
      </w:r>
      <w:r>
        <w:t>, 결과 출력을 위해 JSP로 포워딩</w:t>
      </w:r>
      <w:r>
        <w:rPr>
          <w:rFonts w:hint="eastAsia"/>
        </w:rPr>
        <w:t>하도록</w:t>
      </w:r>
      <w:r>
        <w:t xml:space="preserve"> </w:t>
      </w:r>
      <w:r>
        <w:rPr>
          <w:rFonts w:hint="eastAsia"/>
        </w:rPr>
        <w:t xml:space="preserve">하면 </w:t>
      </w:r>
      <w:r>
        <w:t xml:space="preserve">어플리케이션 복잡도가 </w:t>
      </w:r>
      <w:r>
        <w:rPr>
          <w:rFonts w:hint="eastAsia"/>
        </w:rPr>
        <w:t xml:space="preserve">(Model1 과 비교하여) </w:t>
      </w:r>
      <w:r>
        <w:t>많이 감소하게 된다.</w:t>
      </w:r>
      <w:r w:rsidR="00C27C6A">
        <w:rPr>
          <w:rFonts w:hint="eastAsia"/>
        </w:rPr>
        <w:t xml:space="preserve"> 그러나 이경우 </w:t>
      </w:r>
      <w:r>
        <w:t>서블릿의 수가 지나치게 늘어나</w:t>
      </w:r>
      <w:r w:rsidR="00C27C6A">
        <w:rPr>
          <w:rFonts w:hint="eastAsia"/>
        </w:rPr>
        <w:t xml:space="preserve"> </w:t>
      </w:r>
      <w:r w:rsidR="00BD3D8F">
        <w:t xml:space="preserve">web.xml 이 </w:t>
      </w:r>
      <w:r w:rsidR="00C27C6A">
        <w:t>복잡</w:t>
      </w:r>
      <w:r w:rsidR="00C27C6A">
        <w:rPr>
          <w:rFonts w:hint="eastAsia"/>
        </w:rPr>
        <w:t xml:space="preserve">해지는 문제가 있다. 현재는 </w:t>
      </w:r>
      <w:r w:rsidR="00BD3D8F">
        <w:t>Model 2</w:t>
      </w:r>
      <w:r w:rsidR="00142C60">
        <w:rPr>
          <w:rFonts w:hint="eastAsia"/>
        </w:rPr>
        <w:t xml:space="preserve"> 디자인을 </w:t>
      </w:r>
      <w:r w:rsidR="00BD3D8F">
        <w:t>Model-View-Controller</w:t>
      </w:r>
      <w:r w:rsidR="00142C60">
        <w:rPr>
          <w:rStyle w:val="a9"/>
        </w:rPr>
        <w:footnoteReference w:id="2"/>
      </w:r>
      <w:r w:rsidR="00142C60">
        <w:rPr>
          <w:rFonts w:hint="eastAsia"/>
        </w:rPr>
        <w:t>(이하 MVC</w:t>
      </w:r>
      <w:r w:rsidR="00BD3D8F">
        <w:t xml:space="preserve">) 패턴으로 설계하는 것이 </w:t>
      </w:r>
      <w:r w:rsidR="00C27C6A">
        <w:rPr>
          <w:rFonts w:hint="eastAsia"/>
        </w:rPr>
        <w:t>일반적인 방식이 되었다.</w:t>
      </w:r>
    </w:p>
    <w:p w:rsidR="00945F64" w:rsidRPr="00800388" w:rsidRDefault="00945F64" w:rsidP="00945F64"/>
    <w:p w:rsidR="00381AA6" w:rsidRDefault="00381AA6" w:rsidP="00381AA6">
      <w:pPr>
        <w:pStyle w:val="3"/>
      </w:pPr>
      <w:bookmarkStart w:id="3" w:name="_Toc349731433"/>
      <w:r>
        <w:rPr>
          <w:rFonts w:hint="eastAsia"/>
        </w:rPr>
        <w:t>MVC 디자인 모델</w:t>
      </w:r>
      <w:bookmarkEnd w:id="3"/>
    </w:p>
    <w:p w:rsidR="00696811" w:rsidRDefault="00696811" w:rsidP="00696811">
      <w:r>
        <w:rPr>
          <w:rFonts w:hint="eastAsia"/>
        </w:rPr>
        <w:t>MVC 디자인 모델은 UI 가 포함된 프레임워크에는 거의 필수적으로 사용되는 패턴으로 원래는 일반 GUI 애플리케이션을 개발할 때 UI 와 비즈니스 로직을 효과적으로 분리하기 위하여 고안되었으나 웹 애플리케이션에서 역시 그 효과가 입증되어 널리 쓰이고 있다. MVC</w:t>
      </w:r>
      <w:r w:rsidR="00142C60">
        <w:rPr>
          <w:rFonts w:hint="eastAsia"/>
        </w:rPr>
        <w:t xml:space="preserve"> </w:t>
      </w:r>
      <w:r>
        <w:rPr>
          <w:rFonts w:hint="eastAsia"/>
        </w:rPr>
        <w:t>디자인 구조는 과거 MFC 프로그램에서 등장했던 Document-View 구조를 한층 더 발전시킨 것으로 프로그램의 구성요소를 모델, 뷰, 컨트롤러로 나누어서 각각 다른 역할을 처리하도록 하는 것이다.</w:t>
      </w:r>
    </w:p>
    <w:p w:rsidR="00696811" w:rsidRDefault="00696811" w:rsidP="00696811">
      <w:pPr>
        <w:keepNext/>
        <w:jc w:val="center"/>
      </w:pPr>
      <w:r>
        <w:object w:dxaOrig="5177" w:dyaOrig="4100">
          <v:shape id="_x0000_i1028" type="#_x0000_t75" style="width:259.5pt;height:204.75pt" o:ole="">
            <v:imagedata r:id="rId15" o:title=""/>
          </v:shape>
          <o:OLEObject Type="Embed" ProgID="Visio.Drawing.11" ShapeID="_x0000_i1028" DrawAspect="Content" ObjectID="_1428221710" r:id="rId16"/>
        </w:object>
      </w:r>
    </w:p>
    <w:p w:rsidR="00696811" w:rsidRPr="00F023F4" w:rsidRDefault="00696811" w:rsidP="00696811">
      <w:pPr>
        <w:pStyle w:val="a8"/>
        <w:ind w:left="100"/>
        <w:jc w:val="center"/>
        <w:rPr>
          <w:sz w:val="18"/>
        </w:rPr>
      </w:pPr>
      <w:r w:rsidRPr="00F023F4">
        <w:rPr>
          <w:sz w:val="18"/>
        </w:rPr>
        <w:t xml:space="preserve">그림 </w:t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TYLEREF 1 \s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="005F3240" w:rsidRPr="00F023F4">
        <w:rPr>
          <w:sz w:val="18"/>
        </w:rPr>
        <w:noBreakHyphen/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EQ 그림 \* ARABIC \s 1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3</w:t>
      </w:r>
      <w:r w:rsidR="00477113" w:rsidRPr="00F023F4">
        <w:rPr>
          <w:noProof/>
          <w:sz w:val="18"/>
        </w:rPr>
        <w:fldChar w:fldCharType="end"/>
      </w:r>
      <w:r w:rsidRPr="00F023F4">
        <w:rPr>
          <w:rFonts w:hint="eastAsia"/>
          <w:sz w:val="18"/>
        </w:rPr>
        <w:t xml:space="preserve"> Model, View, Controller 의 역할</w:t>
      </w:r>
    </w:p>
    <w:p w:rsidR="00696811" w:rsidRDefault="00696811" w:rsidP="00696811">
      <w:pPr>
        <w:jc w:val="left"/>
      </w:pPr>
    </w:p>
    <w:p w:rsidR="00696811" w:rsidRDefault="00585E26" w:rsidP="00696811">
      <w:pPr>
        <w:keepNext/>
        <w:jc w:val="center"/>
      </w:pPr>
      <w:r>
        <w:object w:dxaOrig="7411" w:dyaOrig="2247">
          <v:shape id="_x0000_i1029" type="#_x0000_t75" style="width:371.25pt;height:112.5pt" o:ole="">
            <v:imagedata r:id="rId17" o:title=""/>
          </v:shape>
          <o:OLEObject Type="Embed" ProgID="Visio.Drawing.11" ShapeID="_x0000_i1029" DrawAspect="Content" ObjectID="_1428221711" r:id="rId18"/>
        </w:object>
      </w:r>
    </w:p>
    <w:p w:rsidR="00696811" w:rsidRPr="00F023F4" w:rsidRDefault="00696811" w:rsidP="00696811">
      <w:pPr>
        <w:pStyle w:val="a8"/>
        <w:ind w:left="100"/>
        <w:jc w:val="center"/>
        <w:rPr>
          <w:sz w:val="18"/>
        </w:rPr>
      </w:pPr>
      <w:r w:rsidRPr="00F023F4">
        <w:rPr>
          <w:sz w:val="18"/>
        </w:rPr>
        <w:t xml:space="preserve">그림 </w:t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TYLEREF 1 \s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="005F3240" w:rsidRPr="00F023F4">
        <w:rPr>
          <w:sz w:val="18"/>
        </w:rPr>
        <w:noBreakHyphen/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EQ 그림 \* ARABIC \s 1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4</w:t>
      </w:r>
      <w:r w:rsidR="00477113" w:rsidRPr="00F023F4">
        <w:rPr>
          <w:noProof/>
          <w:sz w:val="18"/>
        </w:rPr>
        <w:fldChar w:fldCharType="end"/>
      </w:r>
      <w:r w:rsidRPr="00F023F4">
        <w:rPr>
          <w:rFonts w:hint="eastAsia"/>
          <w:sz w:val="18"/>
        </w:rPr>
        <w:t xml:space="preserve"> 서버-클라이언트 환경에서 Model, View, Controller</w:t>
      </w:r>
    </w:p>
    <w:p w:rsidR="00381AA6" w:rsidRDefault="00381AA6" w:rsidP="00945F64"/>
    <w:p w:rsidR="0040513B" w:rsidRDefault="0040513B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36"/>
        </w:rPr>
      </w:pPr>
      <w:bookmarkStart w:id="4" w:name="_Toc349731434"/>
      <w:r>
        <w:br w:type="page"/>
      </w:r>
    </w:p>
    <w:p w:rsidR="006B4F09" w:rsidRDefault="006B4F09" w:rsidP="00811755">
      <w:pPr>
        <w:pStyle w:val="2"/>
      </w:pPr>
      <w:r>
        <w:rPr>
          <w:rFonts w:hint="eastAsia"/>
        </w:rPr>
        <w:lastRenderedPageBreak/>
        <w:t>Struts1</w:t>
      </w:r>
      <w:bookmarkEnd w:id="4"/>
    </w:p>
    <w:p w:rsidR="006B4F09" w:rsidRDefault="006B4F09" w:rsidP="00E311F0">
      <w:pPr>
        <w:pStyle w:val="3"/>
      </w:pPr>
      <w:bookmarkStart w:id="5" w:name="_Toc349731435"/>
      <w:r>
        <w:rPr>
          <w:rFonts w:hint="eastAsia"/>
        </w:rPr>
        <w:t>스트럿츠 아키텍처</w:t>
      </w:r>
      <w:bookmarkEnd w:id="5"/>
    </w:p>
    <w:p w:rsidR="00B65760" w:rsidRDefault="00B65760" w:rsidP="00855C6B">
      <w:r w:rsidRPr="00753B62">
        <w:rPr>
          <w:rFonts w:hint="eastAsia"/>
        </w:rPr>
        <w:t>스트럿트는 아파치 그룹에 지원 받은 오픈소스 프로젝트로 Craig McClanahan에 의해 2000년 5월 개발이 시작되었고 얼마 후 오픈 소스 커뮤니티</w:t>
      </w:r>
      <w:r w:rsidR="00493F8D">
        <w:rPr>
          <w:rFonts w:hint="eastAsia"/>
        </w:rPr>
        <w:t xml:space="preserve"> Apache </w:t>
      </w:r>
      <w:r w:rsidRPr="00753B62">
        <w:rPr>
          <w:rFonts w:hint="eastAsia"/>
        </w:rPr>
        <w:t>로 이전되어 많은 사람들에 의해 공동 개발</w:t>
      </w:r>
      <w:r>
        <w:rPr>
          <w:rFonts w:hint="eastAsia"/>
        </w:rPr>
        <w:t xml:space="preserve">된 </w:t>
      </w:r>
      <w:r w:rsidRPr="00753B62">
        <w:rPr>
          <w:rFonts w:hint="eastAsia"/>
        </w:rPr>
        <w:t xml:space="preserve">MVC Model2 디자인에 기반한 웹 어플리케이션 프레임워크이다. </w:t>
      </w:r>
    </w:p>
    <w:p w:rsidR="00B65760" w:rsidRDefault="00B65760" w:rsidP="00855C6B"/>
    <w:p w:rsidR="00B65760" w:rsidRDefault="00B65760" w:rsidP="00855C6B">
      <w:r>
        <w:rPr>
          <w:rFonts w:hint="eastAsia"/>
        </w:rPr>
        <w:t xml:space="preserve">스트럿트는 Controller 계층을 </w:t>
      </w:r>
      <w:r w:rsidRPr="007C6369">
        <w:rPr>
          <w:rFonts w:hint="eastAsia"/>
        </w:rPr>
        <w:t>ActionServlet</w:t>
      </w:r>
      <w:r>
        <w:rPr>
          <w:rFonts w:hint="eastAsia"/>
        </w:rPr>
        <w:t xml:space="preserve"> 형태로 구현하고 JSP 태그 라이브러리를 이용하여 </w:t>
      </w:r>
      <w:r w:rsidRPr="007C6369">
        <w:rPr>
          <w:rFonts w:hint="eastAsia"/>
        </w:rPr>
        <w:t>View</w:t>
      </w:r>
      <w:r>
        <w:rPr>
          <w:rFonts w:hint="eastAsia"/>
        </w:rPr>
        <w:t xml:space="preserve"> 계층을 구현할 것을 권장하였다. 또한 Action 클래스를 통하여 </w:t>
      </w:r>
      <w:r w:rsidRPr="007C6369">
        <w:rPr>
          <w:rFonts w:hint="eastAsia"/>
        </w:rPr>
        <w:t>Model</w:t>
      </w:r>
      <w:r>
        <w:rPr>
          <w:rFonts w:hint="eastAsia"/>
        </w:rPr>
        <w:t xml:space="preserve"> 계층에 대한 래퍼를 제공하고 있다. </w:t>
      </w:r>
      <w:r w:rsidRPr="00E478DB">
        <w:fldChar w:fldCharType="begin"/>
      </w:r>
      <w:r w:rsidRPr="00E478DB">
        <w:instrText xml:space="preserve"> </w:instrText>
      </w:r>
      <w:r w:rsidRPr="00E478DB">
        <w:rPr>
          <w:rFonts w:hint="eastAsia"/>
        </w:rPr>
        <w:instrText>REF _Ref335830324 \h</w:instrText>
      </w:r>
      <w:r w:rsidRPr="00E478DB">
        <w:instrText xml:space="preserve"> </w:instrText>
      </w:r>
      <w:r>
        <w:instrText xml:space="preserve"> \* MERGEFORMAT </w:instrText>
      </w:r>
      <w:r w:rsidRPr="00E478DB">
        <w:fldChar w:fldCharType="separate"/>
      </w:r>
      <w:r w:rsidR="002B7617" w:rsidRPr="00CA0C79">
        <w:t xml:space="preserve">그림 </w:t>
      </w:r>
      <w:r w:rsidR="002B7617">
        <w:rPr>
          <w:noProof/>
        </w:rPr>
        <w:t>1</w:t>
      </w:r>
      <w:r w:rsidR="002B7617">
        <w:rPr>
          <w:noProof/>
        </w:rPr>
        <w:noBreakHyphen/>
        <w:t>5</w:t>
      </w:r>
      <w:r w:rsidRPr="00E478DB">
        <w:fldChar w:fldCharType="end"/>
      </w:r>
      <w:r>
        <w:rPr>
          <w:rFonts w:hint="eastAsia"/>
        </w:rPr>
        <w:t>은 MVC Model2 와 스트럿트 환경에서 어떻게 사용자의 요청을 처리하는 가를 보여주고 있다.</w:t>
      </w:r>
    </w:p>
    <w:p w:rsidR="00B65760" w:rsidRDefault="00B65760" w:rsidP="00855C6B"/>
    <w:p w:rsidR="00B65760" w:rsidRDefault="00B65760" w:rsidP="00B65760">
      <w:pPr>
        <w:keepNext/>
        <w:jc w:val="center"/>
      </w:pPr>
      <w:r>
        <w:object w:dxaOrig="8120" w:dyaOrig="4761">
          <v:shape id="_x0000_i1030" type="#_x0000_t75" style="width:405.75pt;height:238.5pt" o:ole="">
            <v:imagedata r:id="rId19" o:title=""/>
          </v:shape>
          <o:OLEObject Type="Embed" ProgID="Visio.Drawing.11" ShapeID="_x0000_i1030" DrawAspect="Content" ObjectID="_1428221712" r:id="rId20"/>
        </w:object>
      </w:r>
    </w:p>
    <w:p w:rsidR="00B65760" w:rsidRPr="00F023F4" w:rsidRDefault="00B65760" w:rsidP="00B65760">
      <w:pPr>
        <w:pStyle w:val="a8"/>
        <w:ind w:left="100"/>
        <w:jc w:val="center"/>
        <w:rPr>
          <w:sz w:val="18"/>
        </w:rPr>
      </w:pPr>
      <w:bookmarkStart w:id="6" w:name="_Ref335830324"/>
      <w:r w:rsidRPr="00F023F4">
        <w:rPr>
          <w:sz w:val="18"/>
        </w:rPr>
        <w:t xml:space="preserve">그림 </w:t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TYLEREF 1 \s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="005F3240" w:rsidRPr="00F023F4">
        <w:rPr>
          <w:sz w:val="18"/>
        </w:rPr>
        <w:noBreakHyphen/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EQ 그림 \* ARABIC \s 1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5</w:t>
      </w:r>
      <w:r w:rsidR="00477113" w:rsidRPr="00F023F4">
        <w:rPr>
          <w:noProof/>
          <w:sz w:val="18"/>
        </w:rPr>
        <w:fldChar w:fldCharType="end"/>
      </w:r>
      <w:bookmarkEnd w:id="6"/>
      <w:r w:rsidRPr="00F023F4">
        <w:rPr>
          <w:rFonts w:hint="eastAsia"/>
          <w:sz w:val="18"/>
        </w:rPr>
        <w:t xml:space="preserve"> MVC Model2 와 스트럿츠 </w:t>
      </w:r>
      <w:r w:rsidR="00FF4F59" w:rsidRPr="00F023F4">
        <w:rPr>
          <w:rFonts w:hint="eastAsia"/>
          <w:sz w:val="18"/>
        </w:rPr>
        <w:t>비교</w:t>
      </w:r>
    </w:p>
    <w:p w:rsidR="00B65760" w:rsidRPr="0077078C" w:rsidRDefault="00B65760" w:rsidP="00B65760">
      <w:pPr>
        <w:jc w:val="left"/>
      </w:pP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View1(JSP, HTML, WML)으로부터 사용자 요청이 발생한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lastRenderedPageBreak/>
        <w:t>ActionServlet이 사용자 요청을 받는다. ActionServlet은 Struts에서 Controller의 기능을 수행한다. 사용자에 의해 요청된 URI와 Configuration XML을 기초로 사용자 요구를 만족시키기 위해 필요한 비즈니스 로직(Model)을 호출하는 Action을 호출한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 클래스는 사용자 요구에 맞는 Model 컴포넌트에 대한 비즈니스 로직을 수행시킨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 Class가 비즈니스 로직 수행을 끝내면 ActionServlet이 다시 제어권을 넘겨받는다. Action Class의 수행을 통해 발생한 결과 값을 가리키는 key 값을 ActionServlet이 넘겨받게 되고 ActionServlet은 이 값을 기초로 사용자에게 결과값을 전송한다.</w:t>
      </w:r>
    </w:p>
    <w:p w:rsidR="00B65760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Servlet이 Action 클래스로부터 넘겨받은 key값을 기초로</w:t>
      </w:r>
      <w:r>
        <w:rPr>
          <w:rFonts w:hint="eastAsia"/>
        </w:rPr>
        <w:t xml:space="preserve"> View</w:t>
      </w:r>
      <w:r w:rsidRPr="00AB7ADC">
        <w:rPr>
          <w:rFonts w:hint="eastAsia"/>
        </w:rPr>
        <w:t>를 생성하여 사용자에게 보여줌으로써 Struts 프로세스 사이클이 끝이 난다.</w:t>
      </w:r>
    </w:p>
    <w:p w:rsidR="00B65760" w:rsidRPr="00B65760" w:rsidRDefault="00B65760" w:rsidP="00B65760"/>
    <w:p w:rsidR="006B4F09" w:rsidRDefault="006B4F09" w:rsidP="00E311F0">
      <w:pPr>
        <w:pStyle w:val="3"/>
      </w:pPr>
      <w:bookmarkStart w:id="7" w:name="_Toc349731436"/>
      <w:r>
        <w:rPr>
          <w:rFonts w:hint="eastAsia"/>
        </w:rPr>
        <w:t>Action</w:t>
      </w:r>
      <w:r w:rsidR="004F15CA">
        <w:t xml:space="preserve"> </w:t>
      </w:r>
      <w:r w:rsidR="004F15CA">
        <w:rPr>
          <w:rFonts w:hint="eastAsia"/>
        </w:rPr>
        <w:t>구현</w:t>
      </w:r>
      <w:bookmarkEnd w:id="7"/>
    </w:p>
    <w:p w:rsidR="00855C6B" w:rsidRPr="007161FF" w:rsidRDefault="00855C6B" w:rsidP="00022736">
      <w:r w:rsidRPr="007161FF">
        <w:rPr>
          <w:rFonts w:hint="eastAsia"/>
        </w:rPr>
        <w:t xml:space="preserve">ARCHITECTURE </w:t>
      </w:r>
      <w:r w:rsidR="00533C77">
        <w:rPr>
          <w:rFonts w:hint="eastAsia"/>
        </w:rPr>
        <w:t>WEB</w:t>
      </w:r>
      <w:r w:rsidR="00533C77">
        <w:t xml:space="preserve"> </w:t>
      </w:r>
      <w:r w:rsidRPr="007161FF">
        <w:rPr>
          <w:rFonts w:hint="eastAsia"/>
        </w:rPr>
        <w:t xml:space="preserve">2.0 </w:t>
      </w:r>
      <w:r>
        <w:rPr>
          <w:rFonts w:hint="eastAsia"/>
        </w:rPr>
        <w:t>for JAVA</w:t>
      </w:r>
      <w:r w:rsidR="00533C77">
        <w:t xml:space="preserve"> </w:t>
      </w:r>
      <w:r w:rsidR="00533C77">
        <w:rPr>
          <w:rFonts w:hint="eastAsia"/>
        </w:rPr>
        <w:t xml:space="preserve">는 </w:t>
      </w:r>
      <w:r w:rsidR="00BC4ADA">
        <w:rPr>
          <w:rFonts w:hint="eastAsia"/>
        </w:rPr>
        <w:t xml:space="preserve">스트럿츠 </w:t>
      </w:r>
      <w:r w:rsidRPr="007161FF">
        <w:rPr>
          <w:rFonts w:hint="eastAsia"/>
        </w:rPr>
        <w:t>Action 클래스를 확장하는 방법이 제공된다.</w:t>
      </w:r>
    </w:p>
    <w:p w:rsidR="00855C6B" w:rsidRPr="007161FF" w:rsidRDefault="00855C6B" w:rsidP="00855C6B">
      <w:pPr>
        <w:pStyle w:val="a7"/>
        <w:widowControl/>
        <w:numPr>
          <w:ilvl w:val="0"/>
          <w:numId w:val="20"/>
        </w:numPr>
        <w:wordWrap/>
        <w:autoSpaceDE/>
        <w:autoSpaceDN/>
        <w:spacing w:after="0" w:line="240" w:lineRule="auto"/>
        <w:ind w:leftChars="0"/>
        <w:rPr>
          <w:rFonts w:asciiTheme="minorEastAsia" w:hAnsiTheme="minorEastAsia" w:cs="Courier New"/>
          <w:color w:val="000000"/>
        </w:rPr>
      </w:pPr>
      <w:r w:rsidRPr="007161FF">
        <w:rPr>
          <w:rFonts w:asciiTheme="minorEastAsia" w:hAnsiTheme="minorEastAsia" w:cs="Courier New"/>
          <w:color w:val="000000"/>
          <w:highlight w:val="white"/>
        </w:rPr>
        <w:t>FrameworkActionSupport</w:t>
      </w:r>
    </w:p>
    <w:p w:rsidR="00855C6B" w:rsidRPr="007161FF" w:rsidRDefault="00855C6B" w:rsidP="00855C6B">
      <w:pPr>
        <w:pStyle w:val="a7"/>
        <w:widowControl/>
        <w:numPr>
          <w:ilvl w:val="0"/>
          <w:numId w:val="20"/>
        </w:numPr>
        <w:wordWrap/>
        <w:autoSpaceDE/>
        <w:autoSpaceDN/>
        <w:spacing w:after="0" w:line="240" w:lineRule="auto"/>
        <w:ind w:leftChars="0"/>
        <w:rPr>
          <w:rFonts w:asciiTheme="minorEastAsia" w:hAnsiTheme="minorEastAsia"/>
          <w:sz w:val="22"/>
        </w:rPr>
      </w:pPr>
      <w:r w:rsidRPr="007161FF">
        <w:rPr>
          <w:rFonts w:asciiTheme="minorEastAsia" w:hAnsiTheme="minorEastAsia" w:cs="Courier New"/>
          <w:color w:val="000000"/>
          <w:highlight w:val="white"/>
        </w:rPr>
        <w:t>FrameworkDispatchActionSupport</w:t>
      </w:r>
    </w:p>
    <w:p w:rsidR="00855C6B" w:rsidRDefault="00855C6B" w:rsidP="00855C6B">
      <w:pPr>
        <w:rPr>
          <w:rFonts w:asciiTheme="minorEastAsia" w:hAnsiTheme="minorEastAsia"/>
          <w:sz w:val="22"/>
        </w:rPr>
      </w:pPr>
    </w:p>
    <w:p w:rsidR="00855C6B" w:rsidRDefault="00083EF3" w:rsidP="00855C6B">
      <w:pPr>
        <w:keepNext/>
        <w:jc w:val="center"/>
      </w:pPr>
      <w:r>
        <w:object w:dxaOrig="11570" w:dyaOrig="5465">
          <v:shape id="_x0000_i1031" type="#_x0000_t75" style="width:450.75pt;height:213.75pt" o:ole="">
            <v:imagedata r:id="rId21" o:title=""/>
          </v:shape>
          <o:OLEObject Type="Embed" ProgID="Visio.Drawing.11" ShapeID="_x0000_i1031" DrawAspect="Content" ObjectID="_1428221713" r:id="rId22"/>
        </w:object>
      </w:r>
    </w:p>
    <w:p w:rsidR="00855C6B" w:rsidRPr="00F023F4" w:rsidRDefault="00855C6B" w:rsidP="00855C6B">
      <w:pPr>
        <w:pStyle w:val="a8"/>
        <w:ind w:left="100"/>
        <w:jc w:val="center"/>
        <w:rPr>
          <w:sz w:val="18"/>
        </w:rPr>
      </w:pPr>
      <w:r w:rsidRPr="00F023F4">
        <w:rPr>
          <w:sz w:val="18"/>
        </w:rPr>
        <w:t xml:space="preserve">그림 </w:t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TYLEREF 1 \s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="005F3240" w:rsidRPr="00F023F4">
        <w:rPr>
          <w:sz w:val="18"/>
        </w:rPr>
        <w:noBreakHyphen/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EQ 그림 \* ARABIC \s 1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6</w:t>
      </w:r>
      <w:r w:rsidR="00477113" w:rsidRPr="00F023F4">
        <w:rPr>
          <w:noProof/>
          <w:sz w:val="18"/>
        </w:rPr>
        <w:fldChar w:fldCharType="end"/>
      </w:r>
      <w:r w:rsidRPr="00F023F4">
        <w:rPr>
          <w:rFonts w:hint="eastAsia"/>
          <w:sz w:val="18"/>
        </w:rPr>
        <w:t xml:space="preserve"> 스트럿츠의 Action 와 DispatchAction 에 대응하는 확장 클래스</w:t>
      </w:r>
    </w:p>
    <w:p w:rsidR="00855C6B" w:rsidRPr="007161FF" w:rsidRDefault="00855C6B" w:rsidP="00022736"/>
    <w:p w:rsidR="00855C6B" w:rsidRDefault="00855C6B" w:rsidP="00022736">
      <w:pPr>
        <w:rPr>
          <w:rFonts w:ascii="Courier New" w:hAnsi="Courier New" w:cs="Courier New"/>
          <w:noProof/>
          <w:sz w:val="18"/>
        </w:rPr>
      </w:pPr>
      <w:r w:rsidRPr="007161FF">
        <w:rPr>
          <w:rFonts w:hint="eastAsia"/>
        </w:rPr>
        <w:t xml:space="preserve">이 클래스들은 컨테이너에 존재하는 클래스 타입을 인자로 해당하는 객체를 getComponent 함수와 객체를 </w:t>
      </w:r>
      <w:r>
        <w:rPr>
          <w:rFonts w:hint="eastAsia"/>
        </w:rPr>
        <w:t>컨텍스트</w:t>
      </w:r>
      <w:r w:rsidRPr="007161FF">
        <w:rPr>
          <w:rFonts w:hint="eastAsia"/>
        </w:rPr>
        <w:t xml:space="preserve"> 존재하는 객체들을 사용하여 자동으로 인자로 전달된 객체의 프로퍼티를 설</w:t>
      </w:r>
      <w:r w:rsidRPr="007161FF">
        <w:rPr>
          <w:rFonts w:hint="eastAsia"/>
        </w:rPr>
        <w:lastRenderedPageBreak/>
        <w:t>정하는 autowireComponent 함수를 제공한다</w:t>
      </w:r>
      <w:r>
        <w:rPr>
          <w:rFonts w:hint="eastAsia"/>
        </w:rPr>
        <w:t>.</w:t>
      </w:r>
      <w:r w:rsidRPr="004E6F78">
        <w:rPr>
          <w:rFonts w:ascii="Courier New" w:hAnsi="Courier New" w:cs="Courier New"/>
          <w:noProof/>
          <w:sz w:val="18"/>
        </w:rPr>
        <w:t xml:space="preserve"> </w:t>
      </w:r>
    </w:p>
    <w:tbl>
      <w:tblPr>
        <w:tblStyle w:val="aa"/>
        <w:tblW w:w="0" w:type="auto"/>
        <w:tblBorders>
          <w:top w:val="single" w:sz="4" w:space="0" w:color="244061" w:themeColor="accent1" w:themeShade="80"/>
          <w:left w:val="single" w:sz="4" w:space="0" w:color="244061" w:themeColor="accent1" w:themeShade="80"/>
          <w:bottom w:val="single" w:sz="4" w:space="0" w:color="244061" w:themeColor="accent1" w:themeShade="80"/>
          <w:right w:val="single" w:sz="4" w:space="0" w:color="244061" w:themeColor="accent1" w:themeShade="80"/>
          <w:insideH w:val="single" w:sz="4" w:space="0" w:color="244061" w:themeColor="accent1" w:themeShade="80"/>
          <w:insideV w:val="single" w:sz="4" w:space="0" w:color="244061" w:themeColor="accent1" w:themeShade="80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F56D68" w:rsidTr="00477113">
        <w:tc>
          <w:tcPr>
            <w:tcW w:w="92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2F2F2" w:themeFill="background1" w:themeFillShade="F2"/>
          </w:tcPr>
          <w:p w:rsidR="00F56D68" w:rsidRPr="00F56D68" w:rsidRDefault="00F56D68" w:rsidP="00022736">
            <w:r w:rsidRPr="007813D9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architecture.examples.struts.action</w:t>
            </w:r>
            <w:r w:rsidRPr="007813D9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7813D9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  <w:tr w:rsidR="00F56D68" w:rsidTr="00477113">
        <w:tc>
          <w:tcPr>
            <w:tcW w:w="92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package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architecture.examples.struts.action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java.util.List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java.util.Map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javax.servlet.http.HttpServletRequest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javax.servlet.http.HttpServletResponse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org.apache.commons.lang.StringUtils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org.apache.struts.action.ActionForm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org.apache.struts.action.ActionForward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org.apache.struts.action.ActionMapping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architecture.ee.services.SqlQueryClient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architecture.ee.util.OutputFormat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architecture.ee.web.struts.action.FrameworkDispatchActionSupport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architecture.ee.web.util.ParamUtils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architecture.ee.web.util.ServletUtils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m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architecture.ee.web.view.json.JsonView;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B41AFA">
              <w:rPr>
                <w:rFonts w:ascii="맑은 고딕" w:eastAsia="맑은 고딕" w:cs="맑은 고딕"/>
                <w:b/>
                <w:bCs/>
                <w:noProof/>
                <w:color w:val="7F0055"/>
                <w:kern w:val="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3F29B07E" wp14:editId="3D64A086">
                      <wp:simplePos x="0" y="0"/>
                      <wp:positionH relativeFrom="column">
                        <wp:posOffset>4088868</wp:posOffset>
                      </wp:positionH>
                      <wp:positionV relativeFrom="paragraph">
                        <wp:posOffset>34290</wp:posOffset>
                      </wp:positionV>
                      <wp:extent cx="1637665" cy="732790"/>
                      <wp:effectExtent l="0" t="0" r="635" b="0"/>
                      <wp:wrapNone/>
                      <wp:docPr id="307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37665" cy="73279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E68B9" w:rsidRPr="00F56D68" w:rsidRDefault="00BE68B9" w:rsidP="00F56D68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4"/>
                                    </w:rPr>
                                  </w:pPr>
                                  <w:r w:rsidRPr="00F56D68">
                                    <w:rPr>
                                      <w:rFonts w:hint="eastAsia"/>
                                      <w:color w:val="C0504D" w:themeColor="accent2"/>
                                      <w:sz w:val="14"/>
                                    </w:rPr>
                                    <w:t>DispatchAction 을 구현하기위하여 FrameworkDispatchActionSupport 클래스를 상속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F29B07E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텍스트 상자 2" o:spid="_x0000_s1026" type="#_x0000_t202" style="position:absolute;left:0;text-align:left;margin-left:321.95pt;margin-top:2.7pt;width:128.95pt;height:57.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" stroked="f">
                      <v:textbox>
                        <w:txbxContent>
                          <w:p w:rsidR="00BE68B9" w:rsidRPr="00F56D68" w:rsidRDefault="00BE68B9" w:rsidP="00F56D68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4"/>
                              </w:rPr>
                            </w:pPr>
                            <w:r w:rsidRPr="00F56D68">
                              <w:rPr>
                                <w:rFonts w:hint="eastAsia"/>
                                <w:color w:val="C0504D" w:themeColor="accent2"/>
                                <w:sz w:val="14"/>
                              </w:rPr>
                              <w:t>DispatchAction 을 구현하기위하여 FrameworkDispatchActionSupport 클래스를 상속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F56D68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public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class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QueryAction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  <w:u w:val="single"/>
              </w:rPr>
              <w:t>extend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u w:val="single"/>
              </w:rPr>
              <w:t xml:space="preserve"> FrameworkDispatchActionSupport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{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579B3B45" wp14:editId="793DAD64">
                      <wp:simplePos x="0" y="0"/>
                      <wp:positionH relativeFrom="column">
                        <wp:posOffset>2948438</wp:posOffset>
                      </wp:positionH>
                      <wp:positionV relativeFrom="paragraph">
                        <wp:posOffset>39296</wp:posOffset>
                      </wp:positionV>
                      <wp:extent cx="1141228" cy="0"/>
                      <wp:effectExtent l="0" t="38100" r="59055" b="57150"/>
                      <wp:wrapNone/>
                      <wp:docPr id="24" name="직선 연결선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141228" cy="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98B765A" id="직선 연결선 24" o:spid="_x0000_s1026" style="position:absolute;left:0;text-align:left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2.15pt,3.1pt" to="322pt,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" strokecolor="#4579b8 [3044]" strokeweight="1.5pt">
                      <v:stroke endarrow="oval"/>
                    </v:line>
                  </w:pict>
                </mc:Fallback>
              </mc:AlternateConten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private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highlight w:val="lightGray"/>
              </w:rPr>
              <w:t>String []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stringToArray(String parametersString){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7A7B53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  <w:highlight w:val="lightGray"/>
              </w:rPr>
              <w:t>return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highlight w:val="lightGray"/>
              </w:rPr>
              <w:t xml:space="preserve">  StringUtils.</w:t>
            </w:r>
            <w:r w:rsidRPr="007A7B53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16"/>
                <w:highlight w:val="lightGray"/>
              </w:rPr>
              <w:t>splitPreserveAllTokens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highlight w:val="lightGray"/>
              </w:rPr>
              <w:t xml:space="preserve">(parametersString, </w:t>
            </w:r>
            <w:r w:rsidRPr="007A7B53">
              <w:rPr>
                <w:rFonts w:ascii="맑은 고딕" w:eastAsia="맑은 고딕" w:cs="맑은 고딕"/>
                <w:color w:val="2A00FF"/>
                <w:kern w:val="0"/>
                <w:sz w:val="18"/>
                <w:szCs w:val="16"/>
                <w:highlight w:val="lightGray"/>
              </w:rPr>
              <w:t>","</w:t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highlight w:val="lightGray"/>
              </w:rPr>
              <w:t>);</w:t>
            </w:r>
          </w:p>
          <w:p w:rsidR="00F56D68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}</w:t>
            </w:r>
          </w:p>
          <w:p w:rsidR="00F56D68" w:rsidRPr="007A7B53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7A7B53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public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ActionForward list(ActionMapping mapping, ActionForm form, HttpServletRequest request, HttpServletResponse response)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throw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Exception {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OutputFormat output = getOutputFormat(request, response)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String statement = ParamUtils.</w:t>
            </w:r>
            <w:r w:rsidRPr="0052081A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16"/>
              </w:rPr>
              <w:t>getParameter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(request, 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16"/>
              </w:rPr>
              <w:t>"statement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);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String parametersString = ParamUtils.</w:t>
            </w:r>
            <w:r w:rsidRPr="0052081A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16"/>
              </w:rPr>
              <w:t>getParameter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(request, 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16"/>
              </w:rPr>
              <w:t>"parameters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,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null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)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  <w:u w:val="single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u w:val="single"/>
              </w:rPr>
              <w:t>SqlQueryClient client = getComponent(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16"/>
                <w:u w:val="single"/>
              </w:rPr>
              <w:t>"sqlQueryClient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u w:val="single"/>
              </w:rPr>
              <w:t>, SqlQueryClient.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  <w:u w:val="single"/>
              </w:rPr>
              <w:t>clas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  <w:u w:val="single"/>
              </w:rPr>
              <w:t>)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b/>
                <w:bCs/>
                <w:noProof/>
                <w:color w:val="7F0055"/>
                <w:kern w:val="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26228A7B" wp14:editId="16275313">
                      <wp:simplePos x="0" y="0"/>
                      <wp:positionH relativeFrom="column">
                        <wp:posOffset>3948223</wp:posOffset>
                      </wp:positionH>
                      <wp:positionV relativeFrom="paragraph">
                        <wp:posOffset>46975</wp:posOffset>
                      </wp:positionV>
                      <wp:extent cx="1779433" cy="767080"/>
                      <wp:effectExtent l="0" t="0" r="0" b="0"/>
                      <wp:wrapNone/>
                      <wp:docPr id="26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79433" cy="7670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E68B9" w:rsidRPr="00F56D68" w:rsidRDefault="00BE68B9" w:rsidP="00F56D68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4"/>
                                    </w:rPr>
                                  </w:pPr>
                                  <w:r w:rsidRPr="00F56D68">
                                    <w:rPr>
                                      <w:rFonts w:hint="eastAsia"/>
                                      <w:color w:val="C0504D" w:themeColor="accent2"/>
                                      <w:sz w:val="14"/>
                                    </w:rPr>
                                    <w:t xml:space="preserve">getComponent 함수를 사용하여 </w:t>
                                  </w:r>
                                </w:p>
                                <w:p w:rsidR="00BE68B9" w:rsidRPr="00F56D68" w:rsidRDefault="00BE68B9" w:rsidP="00F56D68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4"/>
                                    </w:rPr>
                                  </w:pPr>
                                  <w:r w:rsidRPr="00F56D68">
                                    <w:rPr>
                                      <w:rFonts w:hint="eastAsia"/>
                                      <w:color w:val="C0504D" w:themeColor="accent2"/>
                                      <w:sz w:val="14"/>
                                    </w:rPr>
                                    <w:t>컨테이너에 등록된 서비스에 접근할 수 있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6228A7B" id="_x0000_s1027" type="#_x0000_t202" style="position:absolute;left:0;text-align:left;margin-left:310.9pt;margin-top:3.7pt;width:140.1pt;height:60.4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" stroked="f">
                      <v:textbox>
                        <w:txbxContent>
                          <w:p w:rsidR="00BE68B9" w:rsidRPr="00F56D68" w:rsidRDefault="00BE68B9" w:rsidP="00F56D68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4"/>
                              </w:rPr>
                            </w:pPr>
                            <w:r w:rsidRPr="00F56D68">
                              <w:rPr>
                                <w:rFonts w:hint="eastAsia"/>
                                <w:color w:val="C0504D" w:themeColor="accent2"/>
                                <w:sz w:val="14"/>
                              </w:rPr>
                              <w:t xml:space="preserve">getComponent 함수를 사용하여 </w:t>
                            </w:r>
                          </w:p>
                          <w:p w:rsidR="00BE68B9" w:rsidRPr="00F56D68" w:rsidRDefault="00BE68B9" w:rsidP="00F56D68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4"/>
                              </w:rPr>
                            </w:pPr>
                            <w:r w:rsidRPr="00F56D68">
                              <w:rPr>
                                <w:rFonts w:hint="eastAsia"/>
                                <w:color w:val="C0504D" w:themeColor="accent2"/>
                                <w:sz w:val="14"/>
                              </w:rPr>
                              <w:t>컨테이너에 등록된 서비스에 접근할 수 있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52081A">
              <w:rPr>
                <w:rFonts w:ascii="맑은 고딕" w:eastAsia="맑은 고딕" w:cs="맑은 고딕"/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7DAAB0D4" wp14:editId="184EA64F">
                      <wp:simplePos x="0" y="0"/>
                      <wp:positionH relativeFrom="column">
                        <wp:posOffset>3485585</wp:posOffset>
                      </wp:positionH>
                      <wp:positionV relativeFrom="paragraph">
                        <wp:posOffset>45525</wp:posOffset>
                      </wp:positionV>
                      <wp:extent cx="407406" cy="144856"/>
                      <wp:effectExtent l="0" t="0" r="50165" b="64770"/>
                      <wp:wrapNone/>
                      <wp:docPr id="25" name="직선 연결선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07406" cy="144856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3441A2A" id="직선 연결선 25" o:spid="_x0000_s1026" style="position:absolute;left:0;text-align:lef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4.45pt,3.6pt" to="306.55pt,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List&lt;Map&lt;String, Object&gt;&gt; list 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f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( StringUtils.</w:t>
            </w:r>
            <w:r w:rsidRPr="0052081A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16"/>
              </w:rPr>
              <w:t>isEmpty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( parametersString)  )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 xml:space="preserve">    list = client.list(statement)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else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16"/>
              </w:rPr>
              <w:t xml:space="preserve">    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list = client.list(statement, stringToArray(parametersString));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Map model = getModelMap(request, response);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model.put(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16"/>
              </w:rPr>
              <w:t>"items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, list)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if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(output == OutputFormat.</w:t>
            </w:r>
            <w:r w:rsidRPr="0052081A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8"/>
                <w:szCs w:val="16"/>
              </w:rPr>
              <w:t>JSO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){</w:t>
            </w:r>
            <w:r w:rsidRPr="0052081A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 xml:space="preserve">JsonView view =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new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JsonView()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 xml:space="preserve">    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view.setModelKey(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16"/>
              </w:rPr>
              <w:t>"items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);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lastRenderedPageBreak/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view.render(model, request, response);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retur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null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;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}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else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{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saveModelMap(request, model);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}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16"/>
              </w:rPr>
              <w:t>retur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 xml:space="preserve"> (mapping.findForward(output.name().toLowerCase()));</w:t>
            </w:r>
          </w:p>
          <w:p w:rsidR="00F56D68" w:rsidRPr="0052081A" w:rsidRDefault="00F56D68" w:rsidP="00F56D68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6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  <w:t>}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ab/>
            </w:r>
          </w:p>
          <w:p w:rsidR="00F56D68" w:rsidRDefault="00F56D68" w:rsidP="00F56D68">
            <w:pPr>
              <w:wordWrap/>
              <w:adjustRightInd w:val="0"/>
              <w:ind w:leftChars="142" w:left="284"/>
              <w:jc w:val="left"/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16"/>
              </w:rPr>
              <w:t>}</w:t>
            </w:r>
          </w:p>
        </w:tc>
      </w:tr>
    </w:tbl>
    <w:p w:rsidR="00B51988" w:rsidRDefault="00B51988" w:rsidP="00855C6B"/>
    <w:p w:rsidR="006B4F09" w:rsidRDefault="00B379B0" w:rsidP="00E311F0">
      <w:pPr>
        <w:pStyle w:val="3"/>
      </w:pPr>
      <w:bookmarkStart w:id="8" w:name="_Toc349731437"/>
      <w:r>
        <w:rPr>
          <w:rFonts w:hint="eastAsia"/>
        </w:rPr>
        <w:t>예외</w:t>
      </w:r>
      <w:r w:rsidR="006B4F09">
        <w:rPr>
          <w:rFonts w:hint="eastAsia"/>
        </w:rPr>
        <w:t>처리</w:t>
      </w:r>
      <w:bookmarkEnd w:id="8"/>
    </w:p>
    <w:p w:rsidR="00590245" w:rsidRDefault="00590245" w:rsidP="00C95C73">
      <w:r w:rsidRPr="00B36FF0">
        <w:rPr>
          <w:rFonts w:hint="eastAsia"/>
        </w:rPr>
        <w:t>스트럿트</w:t>
      </w:r>
      <w:r>
        <w:rPr>
          <w:rFonts w:hint="eastAsia"/>
        </w:rPr>
        <w:t xml:space="preserve"> 프레임워크는 예외 처리를 위하여 </w:t>
      </w:r>
      <w:r w:rsidRPr="00B36FF0">
        <w:t>ActionMessage</w:t>
      </w:r>
      <w:r>
        <w:rPr>
          <w:rFonts w:hint="eastAsia"/>
        </w:rPr>
        <w:t>클래스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>사용할 것을 권장하고</w:t>
      </w:r>
      <w:r w:rsidRPr="00B36FF0">
        <w:rPr>
          <w:rFonts w:hint="eastAsia"/>
        </w:rPr>
        <w:t xml:space="preserve"> 있다. </w:t>
      </w:r>
      <w:r w:rsidRPr="00B36FF0">
        <w:t>ActionMessage</w:t>
      </w:r>
      <w:r>
        <w:rPr>
          <w:rFonts w:hint="eastAsia"/>
        </w:rPr>
        <w:t>클래스</w:t>
      </w:r>
      <w:r w:rsidRPr="00B36FF0">
        <w:rPr>
          <w:rFonts w:hint="eastAsia"/>
        </w:rPr>
        <w:t>는 어플리케이션</w:t>
      </w:r>
      <w:r>
        <w:rPr>
          <w:rFonts w:hint="eastAsia"/>
        </w:rPr>
        <w:t xml:space="preserve">에서 발생된 </w:t>
      </w:r>
      <w:r w:rsidRPr="00B36FF0">
        <w:rPr>
          <w:rFonts w:hint="eastAsia"/>
        </w:rPr>
        <w:t xml:space="preserve">예외를 잡아 </w:t>
      </w:r>
      <w:r>
        <w:t>뷰에</w:t>
      </w:r>
      <w:r>
        <w:rPr>
          <w:rFonts w:hint="eastAsia"/>
        </w:rPr>
        <w:t xml:space="preserve"> 에러 </w:t>
      </w:r>
      <w:r w:rsidRPr="00B36FF0">
        <w:rPr>
          <w:rFonts w:hint="eastAsia"/>
        </w:rPr>
        <w:t xml:space="preserve">메시지들을 캡슐화하여 전송한다. </w:t>
      </w:r>
      <w:r>
        <w:rPr>
          <w:rFonts w:hint="eastAsia"/>
        </w:rPr>
        <w:t xml:space="preserve">뷰에 전달된 </w:t>
      </w:r>
      <w:r w:rsidRPr="00B36FF0">
        <w:t>ActionMessage</w:t>
      </w:r>
      <w:r w:rsidRPr="00B36FF0">
        <w:rPr>
          <w:rFonts w:hint="eastAsia"/>
        </w:rPr>
        <w:t xml:space="preserve"> </w:t>
      </w:r>
      <w:r>
        <w:rPr>
          <w:rFonts w:hint="eastAsia"/>
        </w:rPr>
        <w:t>는 스트럿츠에서 제공되는 유틸리티 (</w:t>
      </w:r>
      <w:r w:rsidRPr="00B36FF0">
        <w:rPr>
          <w:rFonts w:hint="eastAsia"/>
        </w:rPr>
        <w:t>태그 라이브러리</w:t>
      </w:r>
      <w:r>
        <w:rPr>
          <w:rFonts w:hint="eastAsia"/>
        </w:rPr>
        <w:t>)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 xml:space="preserve">사용하여 </w:t>
      </w:r>
      <w:r w:rsidRPr="00B36FF0">
        <w:rPr>
          <w:rFonts w:hint="eastAsia"/>
        </w:rPr>
        <w:t>에러 메시지로 랜더링된다.</w:t>
      </w:r>
    </w:p>
    <w:p w:rsidR="00590245" w:rsidRDefault="00DB212D" w:rsidP="00590245">
      <w:pPr>
        <w:keepNext/>
        <w:jc w:val="center"/>
      </w:pPr>
      <w:r>
        <w:object w:dxaOrig="7306" w:dyaOrig="5030">
          <v:shape id="_x0000_i1032" type="#_x0000_t75" style="width:307.5pt;height:211.5pt" o:ole="">
            <v:imagedata r:id="rId23" o:title=""/>
          </v:shape>
          <o:OLEObject Type="Embed" ProgID="Visio.Drawing.11" ShapeID="_x0000_i1032" DrawAspect="Content" ObjectID="_1428221714" r:id="rId24"/>
        </w:object>
      </w:r>
    </w:p>
    <w:p w:rsidR="00590245" w:rsidRPr="00F023F4" w:rsidRDefault="00590245" w:rsidP="00590245">
      <w:pPr>
        <w:pStyle w:val="a8"/>
        <w:ind w:left="100"/>
        <w:jc w:val="center"/>
      </w:pPr>
      <w:r w:rsidRPr="00F023F4">
        <w:rPr>
          <w:sz w:val="18"/>
        </w:rPr>
        <w:t xml:space="preserve">그림 </w:t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TYLEREF 1 \s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1</w:t>
      </w:r>
      <w:r w:rsidR="00477113" w:rsidRPr="00F023F4">
        <w:rPr>
          <w:noProof/>
          <w:sz w:val="18"/>
        </w:rPr>
        <w:fldChar w:fldCharType="end"/>
      </w:r>
      <w:r w:rsidR="005F3240" w:rsidRPr="00F023F4">
        <w:rPr>
          <w:sz w:val="18"/>
        </w:rPr>
        <w:noBreakHyphen/>
      </w:r>
      <w:r w:rsidR="00477113" w:rsidRPr="00F023F4">
        <w:rPr>
          <w:sz w:val="18"/>
        </w:rPr>
        <w:fldChar w:fldCharType="begin"/>
      </w:r>
      <w:r w:rsidR="00477113" w:rsidRPr="00F023F4">
        <w:rPr>
          <w:sz w:val="18"/>
        </w:rPr>
        <w:instrText xml:space="preserve"> SEQ 그림 \* ARABIC \s 1 </w:instrText>
      </w:r>
      <w:r w:rsidR="00477113" w:rsidRPr="00F023F4">
        <w:rPr>
          <w:sz w:val="18"/>
        </w:rPr>
        <w:fldChar w:fldCharType="separate"/>
      </w:r>
      <w:r w:rsidR="005F3240" w:rsidRPr="00F023F4">
        <w:rPr>
          <w:noProof/>
          <w:sz w:val="18"/>
        </w:rPr>
        <w:t>7</w:t>
      </w:r>
      <w:r w:rsidR="00477113" w:rsidRPr="00F023F4">
        <w:rPr>
          <w:noProof/>
          <w:sz w:val="18"/>
        </w:rPr>
        <w:fldChar w:fldCharType="end"/>
      </w:r>
      <w:r w:rsidRPr="00F023F4">
        <w:rPr>
          <w:rFonts w:hint="eastAsia"/>
          <w:sz w:val="18"/>
        </w:rPr>
        <w:t xml:space="preserve"> 스트럿츠의ActionMessage 기반의 예외처리</w:t>
      </w:r>
    </w:p>
    <w:p w:rsidR="00590245" w:rsidRDefault="00590245" w:rsidP="00590245">
      <w:pPr>
        <w:rPr>
          <w:sz w:val="22"/>
        </w:rPr>
      </w:pPr>
    </w:p>
    <w:p w:rsidR="005629EF" w:rsidRDefault="005629EF" w:rsidP="00EE0089">
      <w:r>
        <w:rPr>
          <w:rFonts w:hint="eastAsia"/>
        </w:rPr>
        <w:t xml:space="preserve">struts-config.xml 파일에 </w:t>
      </w:r>
      <w:r w:rsidR="00EE0089">
        <w:rPr>
          <w:rFonts w:hint="eastAsia"/>
        </w:rPr>
        <w:t xml:space="preserve">Action 에서 예외(java.lang.Throwable)가 발생되면 </w:t>
      </w:r>
      <w:r w:rsidR="004C55BD">
        <w:rPr>
          <w:rFonts w:hint="eastAsia"/>
        </w:rPr>
        <w:t xml:space="preserve">디폴트로 </w:t>
      </w:r>
      <w:r w:rsidR="00EE0089">
        <w:rPr>
          <w:rFonts w:hint="eastAsia"/>
        </w:rPr>
        <w:t>던져진 예외가 처리될 수 있도록 global-exceptions</w:t>
      </w:r>
      <w:r w:rsidR="00D6104F">
        <w:rPr>
          <w:rFonts w:hint="eastAsia"/>
        </w:rPr>
        <w:t xml:space="preserve"> 설정을 </w:t>
      </w:r>
      <w:r>
        <w:rPr>
          <w:rFonts w:hint="eastAsia"/>
        </w:rPr>
        <w:t>추가한다.</w:t>
      </w:r>
      <w:r w:rsidR="00EE0089">
        <w:rPr>
          <w:rFonts w:hint="eastAsia"/>
        </w:rPr>
        <w:t xml:space="preserve"> 또한 global-forward 설정을 추가하여 Action 에서 오류가 발생할 때 error 에 해당하는 페이지로 이동하도록 한다. </w:t>
      </w:r>
    </w:p>
    <w:p w:rsidR="00477113" w:rsidRDefault="00477113" w:rsidP="00EE0089"/>
    <w:tbl>
      <w:tblPr>
        <w:tblStyle w:val="aa"/>
        <w:tblW w:w="0" w:type="auto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477113" w:rsidTr="00023626">
        <w:tc>
          <w:tcPr>
            <w:tcW w:w="9224" w:type="dxa"/>
            <w:shd w:val="clear" w:color="auto" w:fill="F2F2F2" w:themeFill="background1" w:themeFillShade="F2"/>
          </w:tcPr>
          <w:p w:rsidR="00477113" w:rsidRPr="00477113" w:rsidRDefault="00477113" w:rsidP="00EE0089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lastRenderedPageBreak/>
              <w:t>WEB-INF/struts-config/struts-config.xml</w:t>
            </w:r>
          </w:p>
        </w:tc>
      </w:tr>
      <w:tr w:rsidR="00477113" w:rsidTr="00023626">
        <w:tc>
          <w:tcPr>
            <w:tcW w:w="9224" w:type="dxa"/>
          </w:tcPr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?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xml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version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1.0"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encoding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UTF-8"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?&gt;</w:t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!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DOCTYPE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struts-config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808080"/>
                <w:kern w:val="0"/>
                <w:sz w:val="18"/>
                <w:szCs w:val="18"/>
              </w:rPr>
              <w:t>PUBLIC</w:t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         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"-//Apache Software Foundation//DTD Struts Configuration 1.3//EN"</w:t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         </w:t>
            </w:r>
            <w:r w:rsidRPr="007F0F30">
              <w:rPr>
                <w:rFonts w:ascii="맑은 고딕" w:eastAsia="맑은 고딕" w:cs="맑은 고딕"/>
                <w:color w:val="3F7F5F"/>
                <w:kern w:val="0"/>
                <w:sz w:val="18"/>
                <w:szCs w:val="18"/>
              </w:rPr>
              <w:t>"http://struts.apache.org/dtds/struts-config_1_3.dtd"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truts-config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orm-beans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6DF502FD" wp14:editId="6B80888A">
                      <wp:simplePos x="0" y="0"/>
                      <wp:positionH relativeFrom="column">
                        <wp:posOffset>461727</wp:posOffset>
                      </wp:positionH>
                      <wp:positionV relativeFrom="paragraph">
                        <wp:posOffset>187885</wp:posOffset>
                      </wp:positionV>
                      <wp:extent cx="4925085" cy="986827"/>
                      <wp:effectExtent l="0" t="0" r="27940" b="22860"/>
                      <wp:wrapNone/>
                      <wp:docPr id="31" name="직사각형 3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925085" cy="986827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prstDash val="das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16701E7" id="직사각형 31" o:spid="_x0000_s1026" style="position:absolute;left:0;text-align:left;margin-left:36.35pt;margin-top:14.8pt;width:387.8pt;height:77.7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" filled="f" strokecolor="#548dd4 [1951]" strokeweight="1pt">
                      <v:stroke dashstyle="dash"/>
                    </v:rect>
                  </w:pict>
                </mc:Fallback>
              </mc:AlternateConten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orm-beans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global-exceptions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exception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key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global"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type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java.lang.Throwable"</w:t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handler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architecture.ee.web.struts.action.FrameworkExceptionHandler"</w:t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path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/includes/jsp/error.jsp"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/&gt;</w:t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global-exceptions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477113" w:rsidRPr="00D4775E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D4775E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D4775E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D4775E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global-forwards</w:t>
            </w:r>
            <w:r w:rsidRPr="00D4775E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477113" w:rsidRPr="00D4775E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D4775E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  <w:r w:rsidRPr="00D4775E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D4775E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forward</w:t>
            </w:r>
            <w:r w:rsidRPr="00D4775E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D4775E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name</w:t>
            </w:r>
            <w:r w:rsidRPr="00D4775E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D4775E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error"</w:t>
            </w:r>
            <w:r w:rsidRPr="00D4775E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D4775E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th</w:t>
            </w:r>
            <w:r w:rsidRPr="00D4775E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D4775E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/includes/jsp/error.jsp"</w:t>
            </w:r>
            <w:r w:rsidRPr="00D4775E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&lt;/</w:t>
            </w:r>
            <w:r w:rsidRPr="00D4775E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forward</w:t>
            </w:r>
            <w:r w:rsidRPr="00D4775E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477113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 w:rsidRPr="00D4775E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D4775E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D4775E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global-forwards</w:t>
            </w:r>
            <w:r w:rsidRPr="00D4775E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 w:firstLineChars="450" w:firstLine="81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action-mappings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&lt;/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action-mappings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477113" w:rsidRPr="007F0F30" w:rsidRDefault="00477113" w:rsidP="00477113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message-resources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parameter</w:t>
            </w:r>
            <w:r w:rsidRPr="007F0F30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 w:rsidRPr="007F0F3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MessageResources"</w:t>
            </w:r>
            <w:r w:rsidRPr="007F0F30"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/&gt;</w:t>
            </w:r>
          </w:p>
          <w:p w:rsidR="00477113" w:rsidRDefault="00477113" w:rsidP="00477113"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 w:rsidRPr="007F0F30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truts-config</w:t>
            </w:r>
            <w:r w:rsidRPr="007F0F30"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</w:tc>
      </w:tr>
    </w:tbl>
    <w:p w:rsidR="0052081A" w:rsidRDefault="0052081A" w:rsidP="00FC726A"/>
    <w:p w:rsidR="00FC726A" w:rsidRDefault="00FC726A" w:rsidP="00FC726A">
      <w:r>
        <w:rPr>
          <w:rFonts w:hint="eastAsia"/>
        </w:rPr>
        <w:t>액션 구현 클래스에서</w:t>
      </w:r>
      <w:r w:rsidR="00700030">
        <w:rPr>
          <w:rFonts w:hint="eastAsia"/>
        </w:rPr>
        <w:t xml:space="preserve"> 예상되는 오류에 따라</w:t>
      </w:r>
      <w:r>
        <w:rPr>
          <w:rFonts w:hint="eastAsia"/>
        </w:rPr>
        <w:t xml:space="preserve"> </w:t>
      </w:r>
      <w:r w:rsidR="00700030">
        <w:rPr>
          <w:rFonts w:hint="eastAsia"/>
        </w:rPr>
        <w:t>예외</w:t>
      </w:r>
      <w:r w:rsidR="00700030">
        <w:t>를</w:t>
      </w:r>
      <w:r w:rsidR="00700030">
        <w:rPr>
          <w:rFonts w:hint="eastAsia"/>
        </w:rPr>
        <w:t xml:space="preserve"> 처리하는 방법은</w:t>
      </w:r>
      <w:r>
        <w:rPr>
          <w:rFonts w:hint="eastAsia"/>
        </w:rPr>
        <w:t xml:space="preserve"> ActionMessage 클래스를 사용하</w:t>
      </w:r>
      <w:r w:rsidR="00700030">
        <w:rPr>
          <w:rFonts w:hint="eastAsia"/>
        </w:rPr>
        <w:t>는 것이다</w:t>
      </w:r>
      <w:r w:rsidR="00CA0C79">
        <w:rPr>
          <w:rFonts w:hint="eastAsia"/>
        </w:rPr>
        <w:t xml:space="preserve"> </w:t>
      </w:r>
      <w:r w:rsidR="00844FE6">
        <w:rPr>
          <w:rFonts w:hint="eastAsia"/>
        </w:rPr>
        <w:t>(Struts 1.2</w:t>
      </w:r>
      <w:r w:rsidR="00844FE6">
        <w:t>이전</w:t>
      </w:r>
      <w:r w:rsidR="00844FE6">
        <w:rPr>
          <w:rFonts w:hint="eastAsia"/>
        </w:rPr>
        <w:t>버전에는 ActionError 클래스를 사용하였다)</w:t>
      </w:r>
      <w:r w:rsidR="00700030">
        <w:rPr>
          <w:rFonts w:hint="eastAsia"/>
        </w:rPr>
        <w:t xml:space="preserve">. 이 접근 방법은 개발자가 직접 적절한 </w:t>
      </w:r>
      <w:r>
        <w:rPr>
          <w:rFonts w:hint="eastAsia"/>
        </w:rPr>
        <w:t>오류 메시지</w:t>
      </w:r>
      <w:r w:rsidR="00700030">
        <w:rPr>
          <w:rFonts w:hint="eastAsia"/>
        </w:rPr>
        <w:t xml:space="preserve"> 형식으로 </w:t>
      </w:r>
      <w:r>
        <w:rPr>
          <w:rFonts w:hint="eastAsia"/>
        </w:rPr>
        <w:t xml:space="preserve">오류 메시지를 뷰에 </w:t>
      </w:r>
      <w:r w:rsidR="00700030">
        <w:rPr>
          <w:rFonts w:hint="eastAsia"/>
        </w:rPr>
        <w:t xml:space="preserve">전달할 수 있는 이점이 있다. </w:t>
      </w:r>
      <w:r w:rsidR="001566A2">
        <w:rPr>
          <w:rFonts w:hint="eastAsia"/>
        </w:rPr>
        <w:t xml:space="preserve">또한 </w:t>
      </w:r>
      <w:r w:rsidR="00CA0C79">
        <w:rPr>
          <w:rFonts w:hint="eastAsia"/>
        </w:rPr>
        <w:t xml:space="preserve">개발자가 쉽게 </w:t>
      </w:r>
      <w:r w:rsidR="001566A2">
        <w:rPr>
          <w:rFonts w:hint="eastAsia"/>
        </w:rPr>
        <w:t xml:space="preserve">I18N 기능을 </w:t>
      </w:r>
      <w:r w:rsidR="00CA0C79">
        <w:rPr>
          <w:rFonts w:hint="eastAsia"/>
        </w:rPr>
        <w:t xml:space="preserve">구현하기 </w:t>
      </w:r>
      <w:r w:rsidR="001566A2">
        <w:rPr>
          <w:rFonts w:hint="eastAsia"/>
        </w:rPr>
        <w:t xml:space="preserve">위한 좋은 방법이기도 하다. </w:t>
      </w:r>
      <w:r w:rsidR="00700030">
        <w:rPr>
          <w:rFonts w:hint="eastAsia"/>
        </w:rPr>
        <w:t xml:space="preserve">또는 </w:t>
      </w:r>
      <w:r>
        <w:rPr>
          <w:rFonts w:hint="eastAsia"/>
        </w:rPr>
        <w:t>struts-config.xml 파일에</w:t>
      </w:r>
      <w:r w:rsidR="00700030">
        <w:rPr>
          <w:rFonts w:hint="eastAsia"/>
        </w:rPr>
        <w:t xml:space="preserve">서 Action 설정에서 직접 특정 오류 페이지를 지정하여 처리하는 방법도 있다. </w:t>
      </w:r>
    </w:p>
    <w:tbl>
      <w:tblPr>
        <w:tblStyle w:val="aa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23626" w:rsidTr="00023626">
        <w:tc>
          <w:tcPr>
            <w:tcW w:w="9224" w:type="dxa"/>
          </w:tcPr>
          <w:p w:rsidR="00023626" w:rsidRPr="00023626" w:rsidRDefault="00023626" w:rsidP="00FC726A">
            <w:pPr>
              <w:rPr>
                <w:sz w:val="18"/>
                <w:szCs w:val="18"/>
              </w:rPr>
            </w:pPr>
            <w:r w:rsidRPr="00023626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architecture.examples.struts.action</w:t>
            </w:r>
            <w:r w:rsidRPr="00023626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023626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  <w:tr w:rsidR="00023626" w:rsidTr="00023626">
        <w:tc>
          <w:tcPr>
            <w:tcW w:w="9224" w:type="dxa"/>
          </w:tcPr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package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architecture.examples.struts.action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java.util.List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java.util.Map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javax.servlet.http.HttpServletRequest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javax.servlet.http.HttpServletResponse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org.apache.commons.lang.StringUtils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org.apache.struts.action.ActionForm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org.apache.struts.action.ActionForward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org.apache.struts.action.ActionMapping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org.apache.struts.action.ActionMessage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org.apache.struts.action.ActionMessages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architecture.ee.services.SqlQueryClient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lastRenderedPageBreak/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architecture.ee.util.OutputFormat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architecture.ee.web.struts.action.FrameworkDispatchActionSupport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architecture.ee.web.util.ParamUtils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architecture.ee.web.util.ServletUtils;</w:t>
            </w:r>
          </w:p>
          <w:p w:rsidR="00023626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243B50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mport</w:t>
            </w:r>
            <w:r w:rsidRPr="00243B5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architecture.ee.web.view.json.JsonView;</w:t>
            </w:r>
          </w:p>
          <w:p w:rsidR="00023626" w:rsidRPr="00243B5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public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clas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QueryAction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extend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FrameworkDispatchActionSupport {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private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String [] stringToArray(String parametersString){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StringUtils.</w:t>
            </w:r>
            <w:r w:rsidRPr="0052081A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20"/>
              </w:rPr>
              <w:t>splitPreserveAllToken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(parametersString, 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,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public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ActionForward listWithError(ActionMapping mapping, ActionForm form, HttpServletRequest request, HttpServletResponse response)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throw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Exception {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OutputFormat output = getOutputFormat(request, response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try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{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String statement = ParamUtils.</w:t>
            </w:r>
            <w:r w:rsidRPr="0052081A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20"/>
              </w:rPr>
              <w:t>getParameter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(request, 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statement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String parametersString = ParamUtils.</w:t>
            </w:r>
            <w:r w:rsidRPr="0052081A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20"/>
              </w:rPr>
              <w:t>getParameter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(request, 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parameters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,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ull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SqlQueryClient client = getComponent(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sqlQueryClient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, SqlQueryClient.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clas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List&lt;Map&lt;String, Object&gt;&gt; list 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f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 StringUtils.</w:t>
            </w:r>
            <w:r w:rsidRPr="0052081A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20"/>
              </w:rPr>
              <w:t>isEmpty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 parametersString)  )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list = client.list(statement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else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list = client.list(statement, stringToArray(parametersString)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Map model = getModelMap(request, response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model.put(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items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, list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f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output == OutputFormat.</w:t>
            </w:r>
            <w:r w:rsidRPr="0052081A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8"/>
                <w:szCs w:val="20"/>
              </w:rPr>
              <w:t>JSO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){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JsonView view =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ew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JsonView();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view.setModelKey(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items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view.render(model, request, response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ull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1F33D480" wp14:editId="226C0659">
                      <wp:simplePos x="0" y="0"/>
                      <wp:positionH relativeFrom="column">
                        <wp:posOffset>3642691</wp:posOffset>
                      </wp:positionH>
                      <wp:positionV relativeFrom="paragraph">
                        <wp:posOffset>130810</wp:posOffset>
                      </wp:positionV>
                      <wp:extent cx="2100248" cy="556591"/>
                      <wp:effectExtent l="0" t="0" r="0" b="0"/>
                      <wp:wrapNone/>
                      <wp:docPr id="30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100248" cy="55659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E68B9" w:rsidRPr="00023626" w:rsidRDefault="00BE68B9" w:rsidP="00023626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2"/>
                                    </w:rPr>
                                  </w:pP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2"/>
                                    </w:rPr>
                                    <w:t xml:space="preserve">Action 에서 발생이 예상되는 </w:t>
                                  </w:r>
                                </w:p>
                                <w:p w:rsidR="00BE68B9" w:rsidRPr="00023626" w:rsidRDefault="00BE68B9" w:rsidP="00023626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2"/>
                                    </w:rPr>
                                  </w:pP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2"/>
                                    </w:rPr>
                                    <w:t xml:space="preserve">오류를 catch 하여 ActionMessages 를 생성/저장하고 </w:t>
                                  </w:r>
                                </w:p>
                                <w:p w:rsidR="00BE68B9" w:rsidRPr="00023626" w:rsidRDefault="00BE68B9" w:rsidP="00023626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2"/>
                                    </w:rPr>
                                  </w:pPr>
                                  <w:r w:rsidRPr="00023626">
                                    <w:rPr>
                                      <w:color w:val="C0504D" w:themeColor="accent2"/>
                                      <w:sz w:val="12"/>
                                    </w:rPr>
                                    <w:t>E</w:t>
                                  </w: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2"/>
                                    </w:rPr>
                                    <w:t xml:space="preserve">rror페이지로 </w:t>
                                  </w:r>
                                  <w:r w:rsidRPr="00023626">
                                    <w:rPr>
                                      <w:color w:val="C0504D" w:themeColor="accent2"/>
                                      <w:sz w:val="12"/>
                                    </w:rPr>
                                    <w:t>forward</w:t>
                                  </w: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2"/>
                                    </w:rPr>
                                    <w:t xml:space="preserve"> 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F33D480" id="_x0000_s1028" type="#_x0000_t202" style="position:absolute;left:0;text-align:left;margin-left:286.85pt;margin-top:10.3pt;width:165.35pt;height:43.8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" stroked="f">
                      <v:textbox>
                        <w:txbxContent>
                          <w:p w:rsidR="00BE68B9" w:rsidRPr="00023626" w:rsidRDefault="00BE68B9" w:rsidP="00023626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2"/>
                              </w:rPr>
                            </w:pP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2"/>
                              </w:rPr>
                              <w:t xml:space="preserve">Action 에서 발생이 예상되는 </w:t>
                            </w:r>
                          </w:p>
                          <w:p w:rsidR="00BE68B9" w:rsidRPr="00023626" w:rsidRDefault="00BE68B9" w:rsidP="00023626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2"/>
                              </w:rPr>
                            </w:pP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2"/>
                              </w:rPr>
                              <w:t xml:space="preserve">오류를 catch 하여 ActionMessages 를 생성/저장하고 </w:t>
                            </w:r>
                          </w:p>
                          <w:p w:rsidR="00BE68B9" w:rsidRPr="00023626" w:rsidRDefault="00BE68B9" w:rsidP="00023626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2"/>
                              </w:rPr>
                            </w:pPr>
                            <w:r w:rsidRPr="00023626">
                              <w:rPr>
                                <w:color w:val="C0504D" w:themeColor="accent2"/>
                                <w:sz w:val="12"/>
                              </w:rPr>
                              <w:t>E</w:t>
                            </w: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2"/>
                              </w:rPr>
                              <w:t xml:space="preserve">rror페이지로 </w:t>
                            </w:r>
                            <w:r w:rsidRPr="00023626">
                              <w:rPr>
                                <w:color w:val="C0504D" w:themeColor="accent2"/>
                                <w:sz w:val="12"/>
                              </w:rPr>
                              <w:t>forward</w:t>
                            </w: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2"/>
                              </w:rPr>
                              <w:t xml:space="preserve"> 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else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{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saveModelMap(request, model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55DF495B" wp14:editId="720E0531">
                      <wp:simplePos x="0" y="0"/>
                      <wp:positionH relativeFrom="column">
                        <wp:posOffset>3306417</wp:posOffset>
                      </wp:positionH>
                      <wp:positionV relativeFrom="paragraph">
                        <wp:posOffset>8227</wp:posOffset>
                      </wp:positionV>
                      <wp:extent cx="304800" cy="351404"/>
                      <wp:effectExtent l="0" t="38100" r="57150" b="29845"/>
                      <wp:wrapNone/>
                      <wp:docPr id="29" name="직선 연결선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304800" cy="351404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6E37486" id="직선 연결선 29" o:spid="_x0000_s1026" style="position:absolute;left:0;text-align:left;flip:y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0.35pt,.65pt" to="284.35pt,2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}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catch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(Exception e) {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  <w:u w:val="single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 xml:space="preserve">ActionMessages errors = </w:t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  <w:u w:val="single"/>
              </w:rPr>
              <w:t>new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 xml:space="preserve"> ActionMessages(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errors.add( </w:t>
            </w:r>
            <w:r w:rsidRPr="0052081A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>Globals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.</w:t>
            </w:r>
            <w:r w:rsidRPr="0052081A">
              <w:rPr>
                <w:rFonts w:ascii="맑은 고딕" w:eastAsia="맑은 고딕" w:cs="맑은 고딕" w:hint="eastAsia"/>
                <w:i/>
                <w:iCs/>
                <w:color w:val="0000C0"/>
                <w:kern w:val="0"/>
                <w:sz w:val="18"/>
                <w:szCs w:val="20"/>
              </w:rPr>
              <w:t>ERROR</w:t>
            </w:r>
            <w:r w:rsidRPr="0052081A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8"/>
                <w:szCs w:val="20"/>
              </w:rPr>
              <w:t>_</w:t>
            </w:r>
            <w:r w:rsidRPr="0052081A">
              <w:rPr>
                <w:rFonts w:ascii="맑은 고딕" w:eastAsia="맑은 고딕" w:cs="맑은 고딕" w:hint="eastAsia"/>
                <w:i/>
                <w:iCs/>
                <w:color w:val="0000C0"/>
                <w:kern w:val="0"/>
                <w:sz w:val="18"/>
                <w:szCs w:val="20"/>
              </w:rPr>
              <w:t>KEY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, 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 w:firstLineChars="1900" w:firstLine="342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ew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ActionMessage(e.getMessage())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saveErrors(request, errors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mapping.findForward(</w:t>
            </w:r>
            <w:r w:rsidRPr="0052081A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error"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2081A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(mapping.findForward(output.name().toLowerCase()));</w:t>
            </w:r>
          </w:p>
          <w:p w:rsidR="00023626" w:rsidRPr="0052081A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</w:p>
          <w:p w:rsidR="00023626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52081A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}</w:t>
            </w:r>
          </w:p>
          <w:p w:rsidR="00023626" w:rsidRDefault="00023626" w:rsidP="00FC726A"/>
        </w:tc>
      </w:tr>
    </w:tbl>
    <w:p w:rsidR="00023626" w:rsidRDefault="00023626" w:rsidP="00FC726A"/>
    <w:tbl>
      <w:tblPr>
        <w:tblStyle w:val="aa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23626" w:rsidTr="00023626">
        <w:tc>
          <w:tcPr>
            <w:tcW w:w="9224" w:type="dxa"/>
          </w:tcPr>
          <w:p w:rsidR="00023626" w:rsidRDefault="00023626" w:rsidP="00023626">
            <w:pPr>
              <w:rPr>
                <w:rFonts w:ascii="맑은 고딕" w:eastAsia="맑은 고딕" w:cs="맑은 고딕"/>
                <w:kern w:val="0"/>
                <w:szCs w:val="20"/>
              </w:rPr>
            </w:pPr>
            <w:r w:rsidRPr="00023626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>WEB-INF/struts-config/sample-struts-config.xml</w:t>
            </w:r>
          </w:p>
        </w:tc>
      </w:tr>
      <w:tr w:rsidR="00023626" w:rsidTr="00023626">
        <w:tc>
          <w:tcPr>
            <w:tcW w:w="9224" w:type="dxa"/>
          </w:tcPr>
          <w:p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?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xml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version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1.0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encoding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ISO-8859-1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?&gt;</w:t>
            </w:r>
          </w:p>
          <w:p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!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DOCTYPE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struts-config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808080"/>
                <w:kern w:val="0"/>
                <w:sz w:val="18"/>
                <w:szCs w:val="20"/>
              </w:rPr>
              <w:t>PUBLIC</w:t>
            </w:r>
          </w:p>
          <w:p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        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"-//Apache Software Foundation//DTD Struts Configuration 1.3//EN"</w:t>
            </w:r>
          </w:p>
          <w:p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         </w:t>
            </w:r>
            <w:r w:rsidRPr="00EC6390">
              <w:rPr>
                <w:rFonts w:ascii="맑은 고딕" w:eastAsia="맑은 고딕" w:cs="맑은 고딕"/>
                <w:color w:val="3F7F5F"/>
                <w:kern w:val="0"/>
                <w:sz w:val="18"/>
                <w:szCs w:val="20"/>
              </w:rPr>
              <w:t>"http://struts.apache.org/dtds/struts-config_1_3.dtd"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struts-config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-mappings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th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/query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type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architecture.examples.struts.action.QueryAction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rameter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method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scope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request"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</w:p>
          <w:p w:rsidR="00023626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forward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name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html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th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/includes/jsp/list.jsp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/&gt;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</w:t>
            </w:r>
          </w:p>
          <w:p w:rsidR="00023626" w:rsidRDefault="00023626" w:rsidP="00023626">
            <w:pPr>
              <w:wordWrap/>
              <w:adjustRightInd w:val="0"/>
              <w:ind w:leftChars="142" w:left="284" w:firstLineChars="800" w:firstLine="144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>
              <w:rPr>
                <w:rFonts w:ascii="맑은 고딕" w:eastAsia="맑은 고딕" w:cs="맑은 고딕" w:hint="eastAsia"/>
                <w:color w:val="008080"/>
                <w:kern w:val="0"/>
                <w:sz w:val="18"/>
                <w:szCs w:val="20"/>
              </w:rPr>
              <w:t xml:space="preserve">exception </w:t>
            </w:r>
            <w:r>
              <w:rPr>
                <w:rFonts w:ascii="맑은 고딕" w:eastAsia="맑은 고딕" w:cs="맑은 고딕" w:hint="eastAsia"/>
                <w:color w:val="7F007F"/>
                <w:kern w:val="0"/>
                <w:sz w:val="18"/>
                <w:szCs w:val="20"/>
              </w:rPr>
              <w:t>key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</w:t>
            </w:r>
            <w:r>
              <w:rPr>
                <w:rFonts w:ascii="맑은 고딕" w:eastAsia="맑은 고딕" w:cs="맑은 고딕" w:hint="eastAsia"/>
                <w:i/>
                <w:iCs/>
                <w:color w:val="2A00FF"/>
                <w:kern w:val="0"/>
                <w:sz w:val="18"/>
                <w:szCs w:val="20"/>
              </w:rPr>
              <w:t>database.error.duplicate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>
              <w:rPr>
                <w:rFonts w:ascii="맑은 고딕" w:eastAsia="맑은 고딕" w:cs="맑은 고딕" w:hint="eastAsia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th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/includes/jsp</w:t>
            </w:r>
            <w:r>
              <w:rPr>
                <w:rFonts w:ascii="맑은 고딕" w:eastAsia="맑은 고딕" w:cs="맑은 고딕" w:hint="eastAsia"/>
                <w:i/>
                <w:iCs/>
                <w:color w:val="2A00FF"/>
                <w:kern w:val="0"/>
                <w:sz w:val="18"/>
                <w:szCs w:val="20"/>
              </w:rPr>
              <w:t>/error.jsp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 xml:space="preserve"> 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</w:p>
          <w:p w:rsidR="00023626" w:rsidRPr="00EC6390" w:rsidRDefault="00023626" w:rsidP="00023626">
            <w:pPr>
              <w:wordWrap/>
              <w:adjustRightInd w:val="0"/>
              <w:ind w:leftChars="142" w:left="284" w:firstLineChars="1650" w:firstLine="297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6F1813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715B42C1" wp14:editId="551CD96D">
                      <wp:simplePos x="0" y="0"/>
                      <wp:positionH relativeFrom="column">
                        <wp:posOffset>1524001</wp:posOffset>
                      </wp:positionH>
                      <wp:positionV relativeFrom="paragraph">
                        <wp:posOffset>12948</wp:posOffset>
                      </wp:positionV>
                      <wp:extent cx="284922" cy="152400"/>
                      <wp:effectExtent l="0" t="0" r="58420" b="57150"/>
                      <wp:wrapNone/>
                      <wp:docPr id="27" name="직선 연결선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84922" cy="15240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D20B36B" id="직선 연결선 27" o:spid="_x0000_s1026" style="position:absolute;left:0;text-align:lef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0pt,1pt" to="142.45pt,1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" strokecolor="#4579b8 [3044]" strokeweight="1.5pt">
                      <v:stroke endarrow="oval"/>
                    </v:line>
                  </w:pict>
                </mc:Fallback>
              </mc:AlternateContent>
            </w:r>
            <w:r>
              <w:rPr>
                <w:rFonts w:ascii="맑은 고딕" w:eastAsia="맑은 고딕" w:cs="맑은 고딕" w:hint="eastAsia"/>
                <w:color w:val="7F007F"/>
                <w:kern w:val="0"/>
                <w:sz w:val="18"/>
                <w:szCs w:val="20"/>
              </w:rPr>
              <w:t>type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</w:t>
            </w:r>
            <w:r>
              <w:rPr>
                <w:rFonts w:ascii="맑은 고딕" w:eastAsia="맑은 고딕" w:cs="맑은 고딕" w:hint="eastAsia"/>
                <w:i/>
                <w:iCs/>
                <w:color w:val="2A00FF"/>
                <w:kern w:val="0"/>
                <w:sz w:val="18"/>
                <w:szCs w:val="20"/>
              </w:rPr>
              <w:t>javax.sql.SQLException</w:t>
            </w:r>
            <w:r w:rsidRPr="00EC6390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</w:t>
            </w:r>
            <w:r w:rsidRPr="00EC6390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>
              <w:rPr>
                <w:rFonts w:ascii="맑은 고딕" w:eastAsia="맑은 고딕" w:cs="맑은 고딕" w:hint="eastAsia"/>
                <w:kern w:val="0"/>
                <w:sz w:val="18"/>
                <w:szCs w:val="20"/>
              </w:rPr>
              <w:t xml:space="preserve">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/&gt;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6F1813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4ECE196B" wp14:editId="53B1EA26">
                      <wp:simplePos x="0" y="0"/>
                      <wp:positionH relativeFrom="column">
                        <wp:posOffset>1897739</wp:posOffset>
                      </wp:positionH>
                      <wp:positionV relativeFrom="paragraph">
                        <wp:posOffset>49861</wp:posOffset>
                      </wp:positionV>
                      <wp:extent cx="3604260" cy="553720"/>
                      <wp:effectExtent l="0" t="0" r="0" b="0"/>
                      <wp:wrapNone/>
                      <wp:docPr id="28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604260" cy="5537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E68B9" w:rsidRPr="00023626" w:rsidRDefault="00BE68B9" w:rsidP="00023626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4"/>
                                    </w:rPr>
                                  </w:pP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4"/>
                                    </w:rPr>
                                    <w:t xml:space="preserve">Action 에서 발생이 예상되는 </w:t>
                                  </w:r>
                                </w:p>
                                <w:p w:rsidR="00BE68B9" w:rsidRPr="00023626" w:rsidRDefault="00BE68B9" w:rsidP="00023626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4"/>
                                    </w:rPr>
                                  </w:pP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4"/>
                                    </w:rPr>
                                    <w:t>오류와 처리할 페이지를 설정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ECE196B" id="_x0000_s1029" type="#_x0000_t202" style="position:absolute;left:0;text-align:left;margin-left:149.45pt;margin-top:3.95pt;width:283.8pt;height:43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" stroked="f">
                      <v:textbox>
                        <w:txbxContent>
                          <w:p w:rsidR="00BE68B9" w:rsidRPr="00023626" w:rsidRDefault="00BE68B9" w:rsidP="00023626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4"/>
                              </w:rPr>
                            </w:pP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4"/>
                              </w:rPr>
                              <w:t xml:space="preserve">Action 에서 발생이 예상되는 </w:t>
                            </w:r>
                          </w:p>
                          <w:p w:rsidR="00BE68B9" w:rsidRPr="00023626" w:rsidRDefault="00BE68B9" w:rsidP="00023626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4"/>
                              </w:rPr>
                            </w:pP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4"/>
                              </w:rPr>
                              <w:t>오류와 처리할 페이지를 설정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EC6390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C6390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-mappings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EC6390" w:rsidRDefault="00023626" w:rsidP="00023626">
            <w:pPr>
              <w:ind w:leftChars="142" w:left="284"/>
            </w:pP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EC6390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struts-config</w:t>
            </w:r>
            <w:r w:rsidRPr="00EC6390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023626" w:rsidRDefault="00023626" w:rsidP="002923BB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Cs w:val="20"/>
              </w:rPr>
            </w:pPr>
          </w:p>
        </w:tc>
      </w:tr>
    </w:tbl>
    <w:p w:rsidR="002923BB" w:rsidRDefault="002923BB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p w:rsidR="00B33939" w:rsidRDefault="00B33939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p w:rsidR="006B4F09" w:rsidRDefault="00ED489A" w:rsidP="00E311F0">
      <w:pPr>
        <w:pStyle w:val="3"/>
      </w:pPr>
      <w:bookmarkStart w:id="9" w:name="_Toc349731438"/>
      <w:r>
        <w:rPr>
          <w:rFonts w:hint="eastAsia"/>
        </w:rPr>
        <w:t xml:space="preserve">코드 기반 </w:t>
      </w:r>
      <w:r w:rsidR="00176C64">
        <w:rPr>
          <w:rFonts w:hint="eastAsia"/>
        </w:rPr>
        <w:t>예외</w:t>
      </w:r>
      <w:r w:rsidR="00773E67">
        <w:rPr>
          <w:rFonts w:hint="eastAsia"/>
        </w:rPr>
        <w:t>처리</w:t>
      </w:r>
      <w:bookmarkEnd w:id="9"/>
    </w:p>
    <w:p w:rsidR="00C95C73" w:rsidRDefault="00FF37DC" w:rsidP="00C95C73">
      <w:pPr>
        <w:rPr>
          <w:rFonts w:asciiTheme="minorEastAsia" w:hAnsiTheme="minorEastAsia" w:cs="Courier New"/>
          <w:bCs/>
          <w:color w:val="000000"/>
        </w:rPr>
      </w:pPr>
      <w:r>
        <w:rPr>
          <w:rFonts w:hint="eastAsia"/>
        </w:rPr>
        <w:t>코드 값을 사용하여 오류를 처리하면 보다 효과적으로 오류를 처리할 수 있</w:t>
      </w:r>
      <w:r w:rsidR="0086412B">
        <w:rPr>
          <w:rFonts w:hint="eastAsia"/>
        </w:rPr>
        <w:t xml:space="preserve">는데 이를 위하여 서비스 또는 Action 에서 </w:t>
      </w:r>
      <w:r w:rsidR="0086412B">
        <w:rPr>
          <w:rFonts w:asciiTheme="minorEastAsia" w:hAnsiTheme="minorEastAsia" w:cs="Courier New" w:hint="eastAsia"/>
          <w:bCs/>
          <w:color w:val="000000"/>
        </w:rPr>
        <w:t>Coedable 인터페이스를 구현하는 예외 객체를 사용하</w:t>
      </w:r>
      <w:r w:rsidR="002502C2">
        <w:rPr>
          <w:rFonts w:asciiTheme="minorEastAsia" w:hAnsiTheme="minorEastAsia" w:cs="Courier New" w:hint="eastAsia"/>
          <w:bCs/>
          <w:color w:val="000000"/>
        </w:rPr>
        <w:t>여야 한다.</w:t>
      </w:r>
      <w:r w:rsidR="0086412B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="002502C2">
        <w:rPr>
          <w:rFonts w:asciiTheme="minorEastAsia" w:hAnsiTheme="minorEastAsia" w:cs="Courier New" w:hint="eastAsia"/>
          <w:bCs/>
          <w:color w:val="000000"/>
        </w:rPr>
        <w:t>오류</w:t>
      </w:r>
      <w:r w:rsidR="009B0C6C">
        <w:rPr>
          <w:rFonts w:asciiTheme="minorEastAsia" w:hAnsiTheme="minorEastAsia" w:cs="Courier New" w:hint="eastAsia"/>
          <w:bCs/>
          <w:color w:val="000000"/>
        </w:rPr>
        <w:t>화면에서는 코드 값에</w:t>
      </w:r>
      <w:r w:rsidR="00CF4784">
        <w:rPr>
          <w:rFonts w:asciiTheme="minorEastAsia" w:hAnsiTheme="minorEastAsia" w:cs="Courier New" w:hint="eastAsia"/>
          <w:bCs/>
          <w:color w:val="000000"/>
        </w:rPr>
        <w:t xml:space="preserve"> 해당하는 메시지를 </w:t>
      </w:r>
      <w:r w:rsidR="009B0C6C">
        <w:rPr>
          <w:rFonts w:asciiTheme="minorEastAsia" w:hAnsiTheme="minorEastAsia" w:cs="Courier New" w:hint="eastAsia"/>
          <w:bCs/>
          <w:color w:val="000000"/>
        </w:rPr>
        <w:t xml:space="preserve">사용자에게 전달할 수 도 </w:t>
      </w:r>
      <w:r w:rsidR="00C12B62">
        <w:rPr>
          <w:rFonts w:asciiTheme="minorEastAsia" w:hAnsiTheme="minorEastAsia" w:cs="Courier New" w:hint="eastAsia"/>
          <w:bCs/>
          <w:color w:val="000000"/>
        </w:rPr>
        <w:t>있게 된다</w:t>
      </w:r>
      <w:r w:rsidR="009B0C6C">
        <w:rPr>
          <w:rFonts w:asciiTheme="minorEastAsia" w:hAnsiTheme="minorEastAsia" w:cs="Courier New" w:hint="eastAsia"/>
          <w:bCs/>
          <w:color w:val="000000"/>
        </w:rPr>
        <w:t>.</w:t>
      </w:r>
    </w:p>
    <w:p w:rsidR="00C27FDD" w:rsidRPr="0017083B" w:rsidRDefault="00C27FDD" w:rsidP="00C95C73"/>
    <w:p w:rsidR="00A06B46" w:rsidRDefault="002E0F94" w:rsidP="00956441">
      <w:pPr>
        <w:keepNext/>
        <w:jc w:val="center"/>
      </w:pPr>
      <w:r>
        <w:object w:dxaOrig="9501" w:dyaOrig="4620">
          <v:shape id="_x0000_i1033" type="#_x0000_t75" style="width:441pt;height:214.5pt" o:ole="">
            <v:imagedata r:id="rId25" o:title=""/>
          </v:shape>
          <o:OLEObject Type="Embed" ProgID="Visio.Drawing.11" ShapeID="_x0000_i1033" DrawAspect="Content" ObjectID="_1428221715" r:id="rId26"/>
        </w:object>
      </w:r>
    </w:p>
    <w:p w:rsidR="006C0478" w:rsidRPr="00023626" w:rsidRDefault="00A06B46" w:rsidP="00956441">
      <w:pPr>
        <w:pStyle w:val="a8"/>
        <w:jc w:val="center"/>
        <w:rPr>
          <w:sz w:val="18"/>
        </w:rPr>
      </w:pPr>
      <w:r w:rsidRPr="00023626">
        <w:rPr>
          <w:sz w:val="18"/>
        </w:rPr>
        <w:t xml:space="preserve">그림 </w:t>
      </w:r>
      <w:r w:rsidR="00477113" w:rsidRPr="00023626">
        <w:rPr>
          <w:sz w:val="18"/>
        </w:rPr>
        <w:fldChar w:fldCharType="begin"/>
      </w:r>
      <w:r w:rsidR="00477113" w:rsidRPr="00023626">
        <w:rPr>
          <w:sz w:val="18"/>
        </w:rPr>
        <w:instrText xml:space="preserve"> STYLEREF 1 \s </w:instrText>
      </w:r>
      <w:r w:rsidR="00477113" w:rsidRPr="00023626">
        <w:rPr>
          <w:sz w:val="18"/>
        </w:rPr>
        <w:fldChar w:fldCharType="separate"/>
      </w:r>
      <w:r w:rsidR="005F3240" w:rsidRPr="00023626">
        <w:rPr>
          <w:noProof/>
          <w:sz w:val="18"/>
        </w:rPr>
        <w:t>1</w:t>
      </w:r>
      <w:r w:rsidR="00477113" w:rsidRPr="00023626">
        <w:rPr>
          <w:noProof/>
          <w:sz w:val="18"/>
        </w:rPr>
        <w:fldChar w:fldCharType="end"/>
      </w:r>
      <w:r w:rsidR="005F3240" w:rsidRPr="00023626">
        <w:rPr>
          <w:sz w:val="18"/>
        </w:rPr>
        <w:noBreakHyphen/>
      </w:r>
      <w:r w:rsidR="00477113" w:rsidRPr="00023626">
        <w:rPr>
          <w:sz w:val="18"/>
        </w:rPr>
        <w:fldChar w:fldCharType="begin"/>
      </w:r>
      <w:r w:rsidR="00477113" w:rsidRPr="00023626">
        <w:rPr>
          <w:sz w:val="18"/>
        </w:rPr>
        <w:instrText xml:space="preserve"> SEQ 그림 \* ARABIC \s 1 </w:instrText>
      </w:r>
      <w:r w:rsidR="00477113" w:rsidRPr="00023626">
        <w:rPr>
          <w:sz w:val="18"/>
        </w:rPr>
        <w:fldChar w:fldCharType="separate"/>
      </w:r>
      <w:r w:rsidR="005F3240" w:rsidRPr="00023626">
        <w:rPr>
          <w:noProof/>
          <w:sz w:val="18"/>
        </w:rPr>
        <w:t>8</w:t>
      </w:r>
      <w:r w:rsidR="00477113" w:rsidRPr="00023626">
        <w:rPr>
          <w:noProof/>
          <w:sz w:val="18"/>
        </w:rPr>
        <w:fldChar w:fldCharType="end"/>
      </w:r>
      <w:r w:rsidR="00753D46" w:rsidRPr="00023626">
        <w:rPr>
          <w:rFonts w:hint="eastAsia"/>
          <w:sz w:val="18"/>
        </w:rPr>
        <w:t xml:space="preserve"> 서비스 또는 Action 에서 Codeable 예외를 던</w:t>
      </w:r>
      <w:r w:rsidR="00B4253A" w:rsidRPr="00023626">
        <w:rPr>
          <w:rFonts w:hint="eastAsia"/>
          <w:sz w:val="18"/>
        </w:rPr>
        <w:t>지면 error.jsp 에 의하여 처리된다.</w:t>
      </w:r>
    </w:p>
    <w:p w:rsidR="00956441" w:rsidRDefault="00956441" w:rsidP="00956441"/>
    <w:p w:rsidR="00DA6794" w:rsidRDefault="00DA6794" w:rsidP="00DA6794">
      <w:pPr>
        <w:pStyle w:val="3"/>
      </w:pPr>
      <w:bookmarkStart w:id="10" w:name="_Toc349731439"/>
      <w:r>
        <w:rPr>
          <w:rFonts w:hint="eastAsia"/>
        </w:rPr>
        <w:t>여러 포맷으로 결과 보여주기</w:t>
      </w:r>
      <w:bookmarkEnd w:id="10"/>
    </w:p>
    <w:p w:rsidR="00DA6794" w:rsidRDefault="00DA6794" w:rsidP="00DA6794">
      <w:r>
        <w:rPr>
          <w:rFonts w:hint="eastAsia"/>
        </w:rPr>
        <w:t xml:space="preserve">요청에 따라 Action 의 처리결과를 HTML 뿐 아니라 </w:t>
      </w:r>
      <w:r>
        <w:t xml:space="preserve">XML, JSON </w:t>
      </w:r>
      <w:r>
        <w:rPr>
          <w:rFonts w:hint="eastAsia"/>
        </w:rPr>
        <w:t xml:space="preserve">과 같은 형식으로 보여줄 수 있다. 이를 위하여 Action 을 호출할 때 output 파라메터 값(html, xml, json)을 사용한다. Action 에서는 </w:t>
      </w:r>
      <w:r>
        <w:t>다음과</w:t>
      </w:r>
      <w:r>
        <w:rPr>
          <w:rFonts w:hint="eastAsia"/>
        </w:rPr>
        <w:t xml:space="preserve"> 같은 방식으로 </w:t>
      </w:r>
      <w:r>
        <w:t>요청된</w:t>
      </w:r>
      <w:r>
        <w:rPr>
          <w:rFonts w:hint="eastAsia"/>
        </w:rPr>
        <w:t xml:space="preserve"> Action 에 결과 데이터 유형을 결정할 수 있다. 결과를 보여줄 view 로 </w:t>
      </w:r>
      <w:r w:rsidR="00FD5254">
        <w:rPr>
          <w:rFonts w:hint="eastAsia"/>
        </w:rPr>
        <w:t>foward</w:t>
      </w:r>
      <w:r>
        <w:rPr>
          <w:rFonts w:hint="eastAsia"/>
        </w:rPr>
        <w:t xml:space="preserve"> 역시 동일한 이름을 사용하기 때문에</w:t>
      </w:r>
      <w:r w:rsidR="00FD5254">
        <w:rPr>
          <w:rFonts w:hint="eastAsia"/>
        </w:rPr>
        <w:t xml:space="preserve"> json 유형이 </w:t>
      </w:r>
      <w:r>
        <w:rPr>
          <w:rFonts w:hint="eastAsia"/>
        </w:rPr>
        <w:t xml:space="preserve">아닌 경우에는 struts-config 에 html </w:t>
      </w:r>
      <w:r>
        <w:t>과</w:t>
      </w:r>
      <w:r>
        <w:rPr>
          <w:rFonts w:hint="eastAsia"/>
        </w:rPr>
        <w:t xml:space="preserve"> xml 에 해당하는 view 페이지를 지정하여야 한다. </w:t>
      </w:r>
    </w:p>
    <w:p w:rsidR="002B7617" w:rsidRDefault="00DA6794" w:rsidP="002B7617">
      <w:pPr>
        <w:keepNext/>
        <w:jc w:val="center"/>
      </w:pPr>
      <w:r>
        <w:object w:dxaOrig="7320" w:dyaOrig="2161">
          <v:shape id="_x0000_i1034" type="#_x0000_t75" style="width:366pt;height:108pt" o:ole="">
            <v:imagedata r:id="rId27" o:title=""/>
          </v:shape>
          <o:OLEObject Type="Embed" ProgID="Visio.Drawing.15" ShapeID="_x0000_i1034" DrawAspect="Content" ObjectID="_1428221716" r:id="rId28"/>
        </w:object>
      </w:r>
    </w:p>
    <w:p w:rsidR="00DA6794" w:rsidRPr="00023626" w:rsidRDefault="002B7617" w:rsidP="002B7617">
      <w:pPr>
        <w:pStyle w:val="a8"/>
        <w:jc w:val="center"/>
        <w:rPr>
          <w:sz w:val="18"/>
        </w:rPr>
      </w:pPr>
      <w:r w:rsidRPr="00023626">
        <w:rPr>
          <w:sz w:val="18"/>
        </w:rPr>
        <w:t xml:space="preserve">그림 </w:t>
      </w:r>
      <w:r w:rsidR="00477113" w:rsidRPr="00023626">
        <w:rPr>
          <w:sz w:val="18"/>
        </w:rPr>
        <w:fldChar w:fldCharType="begin"/>
      </w:r>
      <w:r w:rsidR="00477113" w:rsidRPr="00023626">
        <w:rPr>
          <w:sz w:val="18"/>
        </w:rPr>
        <w:instrText xml:space="preserve"> STYLEREF 1 \s </w:instrText>
      </w:r>
      <w:r w:rsidR="00477113" w:rsidRPr="00023626">
        <w:rPr>
          <w:sz w:val="18"/>
        </w:rPr>
        <w:fldChar w:fldCharType="separate"/>
      </w:r>
      <w:r w:rsidR="005F3240" w:rsidRPr="00023626">
        <w:rPr>
          <w:noProof/>
          <w:sz w:val="18"/>
        </w:rPr>
        <w:t>1</w:t>
      </w:r>
      <w:r w:rsidR="00477113" w:rsidRPr="00023626">
        <w:rPr>
          <w:noProof/>
          <w:sz w:val="18"/>
        </w:rPr>
        <w:fldChar w:fldCharType="end"/>
      </w:r>
      <w:r w:rsidR="005F3240" w:rsidRPr="00023626">
        <w:rPr>
          <w:sz w:val="18"/>
        </w:rPr>
        <w:noBreakHyphen/>
      </w:r>
      <w:r w:rsidR="00477113" w:rsidRPr="00023626">
        <w:rPr>
          <w:sz w:val="18"/>
        </w:rPr>
        <w:fldChar w:fldCharType="begin"/>
      </w:r>
      <w:r w:rsidR="00477113" w:rsidRPr="00023626">
        <w:rPr>
          <w:sz w:val="18"/>
        </w:rPr>
        <w:instrText xml:space="preserve"> SEQ 그림 \* ARABIC \s 1 </w:instrText>
      </w:r>
      <w:r w:rsidR="00477113" w:rsidRPr="00023626">
        <w:rPr>
          <w:sz w:val="18"/>
        </w:rPr>
        <w:fldChar w:fldCharType="separate"/>
      </w:r>
      <w:r w:rsidR="005F3240" w:rsidRPr="00023626">
        <w:rPr>
          <w:noProof/>
          <w:sz w:val="18"/>
        </w:rPr>
        <w:t>9</w:t>
      </w:r>
      <w:r w:rsidR="00477113" w:rsidRPr="00023626">
        <w:rPr>
          <w:noProof/>
          <w:sz w:val="18"/>
        </w:rPr>
        <w:fldChar w:fldCharType="end"/>
      </w:r>
      <w:r w:rsidRPr="00023626">
        <w:rPr>
          <w:sz w:val="18"/>
        </w:rPr>
        <w:t xml:space="preserve"> </w:t>
      </w:r>
      <w:r w:rsidRPr="00023626">
        <w:rPr>
          <w:rFonts w:hint="eastAsia"/>
          <w:sz w:val="18"/>
        </w:rPr>
        <w:t>o</w:t>
      </w:r>
      <w:r w:rsidRPr="00023626">
        <w:rPr>
          <w:sz w:val="18"/>
        </w:rPr>
        <w:t xml:space="preserve">utput </w:t>
      </w:r>
      <w:r w:rsidRPr="00023626">
        <w:rPr>
          <w:rFonts w:hint="eastAsia"/>
          <w:sz w:val="18"/>
        </w:rPr>
        <w:t xml:space="preserve">파라메터 값에 따른 </w:t>
      </w:r>
      <w:r w:rsidRPr="00023626">
        <w:rPr>
          <w:sz w:val="18"/>
        </w:rPr>
        <w:t xml:space="preserve">Action </w:t>
      </w:r>
      <w:r w:rsidRPr="00023626">
        <w:rPr>
          <w:rFonts w:hint="eastAsia"/>
          <w:sz w:val="18"/>
        </w:rPr>
        <w:t>처리</w:t>
      </w:r>
    </w:p>
    <w:p w:rsidR="00023626" w:rsidRDefault="00023626" w:rsidP="00DA6794">
      <w:pPr>
        <w:jc w:val="center"/>
      </w:pPr>
    </w:p>
    <w:tbl>
      <w:tblPr>
        <w:tblStyle w:val="aa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23626" w:rsidTr="00023626">
        <w:tc>
          <w:tcPr>
            <w:tcW w:w="9224" w:type="dxa"/>
          </w:tcPr>
          <w:p w:rsidR="00023626" w:rsidRPr="00023626" w:rsidRDefault="00023626" w:rsidP="00023626">
            <w:pPr>
              <w:rPr>
                <w:sz w:val="18"/>
                <w:szCs w:val="18"/>
              </w:rPr>
            </w:pPr>
            <w:r w:rsidRPr="00023626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architecture.examples.struts.action</w:t>
            </w:r>
            <w:r w:rsidRPr="00023626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023626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  <w:tr w:rsidR="00023626" w:rsidTr="00023626">
        <w:tc>
          <w:tcPr>
            <w:tcW w:w="9224" w:type="dxa"/>
          </w:tcPr>
          <w:p w:rsidR="0002362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public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ActionForward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list(ActionMapping mapping, ActionForm form, HttpServletRequest request,</w:t>
            </w:r>
          </w:p>
          <w:p w:rsidR="00023626" w:rsidRPr="00094AE6" w:rsidRDefault="00023626" w:rsidP="00023626">
            <w:pPr>
              <w:wordWrap/>
              <w:adjustRightInd w:val="0"/>
              <w:ind w:firstLineChars="700" w:firstLine="126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24E31C84" wp14:editId="37C9BBA9">
                      <wp:simplePos x="0" y="0"/>
                      <wp:positionH relativeFrom="column">
                        <wp:posOffset>977265</wp:posOffset>
                      </wp:positionH>
                      <wp:positionV relativeFrom="paragraph">
                        <wp:posOffset>12812</wp:posOffset>
                      </wp:positionV>
                      <wp:extent cx="3287791" cy="2188845"/>
                      <wp:effectExtent l="0" t="0" r="27305" b="20955"/>
                      <wp:wrapNone/>
                      <wp:docPr id="262" name="직사각형 26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87791" cy="2188845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prstDash val="das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124A067" id="직사각형 262" o:spid="_x0000_s1026" style="position:absolute;left:0;text-align:left;margin-left:76.95pt;margin-top:1pt;width:258.9pt;height:172.3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" filled="f" strokecolor="#548dd4 [1951]" strokeweight="1pt">
                      <v:stroke dashstyle="dash"/>
                    </v:rect>
                  </w:pict>
                </mc:Fallback>
              </mc:AlternateConten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HttpServletResponse response) 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throws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Exception {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lastRenderedPageBreak/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585E2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highlight w:val="lightGray"/>
              </w:rPr>
              <w:t>OutputFormat output = getOutputFormat(request, response)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             </w:t>
            </w:r>
            <w:r w:rsidRPr="00390915">
              <w:rPr>
                <w:rFonts w:ascii="맑은 고딕" w:eastAsia="맑은 고딕" w:cs="맑은 고딕" w:hint="eastAsia"/>
                <w:color w:val="808080" w:themeColor="background1" w:themeShade="80"/>
                <w:kern w:val="0"/>
                <w:sz w:val="18"/>
                <w:szCs w:val="20"/>
              </w:rPr>
              <w:t xml:space="preserve">  // 중략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f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output == OutputFormat.</w:t>
            </w:r>
            <w:r w:rsidRPr="00094AE6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8"/>
                <w:szCs w:val="20"/>
              </w:rPr>
              <w:t>JSON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){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JsonView view = 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ew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JsonView();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view.setModelKey(</w:t>
            </w:r>
            <w:r w:rsidRPr="00094AE6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items"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view.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render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>model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, request, response)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FA09D9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r w:rsidRPr="00FA09D9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ull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else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{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saveModelMap(request, model)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FA09D9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(mapping.findForward(output.name().toLowerCase()));</w:t>
            </w:r>
          </w:p>
          <w:p w:rsidR="00023626" w:rsidRDefault="00023626" w:rsidP="00023626">
            <w:pPr>
              <w:wordWrap/>
              <w:adjustRightInd w:val="0"/>
              <w:jc w:val="left"/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}</w:t>
            </w:r>
          </w:p>
        </w:tc>
      </w:tr>
    </w:tbl>
    <w:p w:rsidR="00023626" w:rsidRDefault="00023626" w:rsidP="00023626">
      <w:pPr>
        <w:jc w:val="left"/>
      </w:pPr>
    </w:p>
    <w:tbl>
      <w:tblPr>
        <w:tblStyle w:val="aa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23626" w:rsidTr="00023626">
        <w:tc>
          <w:tcPr>
            <w:tcW w:w="9224" w:type="dxa"/>
          </w:tcPr>
          <w:p w:rsidR="00023626" w:rsidRDefault="00023626" w:rsidP="00023626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struts-config/sample-struts-config.xml</w:t>
            </w:r>
          </w:p>
        </w:tc>
      </w:tr>
      <w:tr w:rsidR="00023626" w:rsidTr="00023626">
        <w:tc>
          <w:tcPr>
            <w:tcW w:w="9224" w:type="dxa"/>
          </w:tcPr>
          <w:p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?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xml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version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1.0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encoding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ISO-8859-1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?&gt;</w:t>
            </w:r>
          </w:p>
          <w:p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!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DOCTYPE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struts-config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808080"/>
                <w:kern w:val="0"/>
                <w:sz w:val="18"/>
                <w:szCs w:val="20"/>
              </w:rPr>
              <w:t>PUBLIC</w:t>
            </w:r>
          </w:p>
          <w:p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        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"-//Apache Software Foundation//DTD Struts Configuration 1.3//EN"</w:t>
            </w:r>
          </w:p>
          <w:p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         </w:t>
            </w:r>
            <w:r w:rsidRPr="004E2D71">
              <w:rPr>
                <w:rFonts w:ascii="맑은 고딕" w:eastAsia="맑은 고딕" w:cs="맑은 고딕"/>
                <w:color w:val="3F7F5F"/>
                <w:kern w:val="0"/>
                <w:sz w:val="18"/>
                <w:szCs w:val="20"/>
              </w:rPr>
              <w:t>"http://struts.apache.org/dtds/struts-config_1_3.dtd"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struts-config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-mappings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th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/query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type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architecture.examples.struts.action.QueryAction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</w:p>
          <w:p w:rsidR="00023626" w:rsidRPr="004E2D71" w:rsidRDefault="00023626" w:rsidP="00023626">
            <w:pPr>
              <w:wordWrap/>
              <w:adjustRightInd w:val="0"/>
              <w:ind w:leftChars="100" w:left="200" w:firstLineChars="700" w:firstLine="126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rameter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method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scope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request"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</w:p>
          <w:p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00F75720" wp14:editId="2BD61BFA">
                      <wp:simplePos x="0" y="0"/>
                      <wp:positionH relativeFrom="column">
                        <wp:posOffset>677008</wp:posOffset>
                      </wp:positionH>
                      <wp:positionV relativeFrom="paragraph">
                        <wp:posOffset>4543</wp:posOffset>
                      </wp:positionV>
                      <wp:extent cx="3859530" cy="375227"/>
                      <wp:effectExtent l="0" t="0" r="26670" b="25400"/>
                      <wp:wrapNone/>
                      <wp:docPr id="261" name="직사각형 26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859530" cy="375227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prstDash val="das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DAF77E7" id="직사각형 261" o:spid="_x0000_s1026" style="position:absolute;left:0;text-align:left;margin-left:53.3pt;margin-top:.35pt;width:303.9pt;height:29.5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" filled="f" strokecolor="#548dd4 [1951]" strokeweight="1pt">
                      <v:stroke dashstyle="dash"/>
                    </v:rect>
                  </w:pict>
                </mc:Fallback>
              </mc:AlternateConten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forward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name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html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th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/includes/jsp/list.jsp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/&gt;</w:t>
            </w:r>
          </w:p>
          <w:p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forward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name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xml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  </w:t>
            </w:r>
            <w:r w:rsidRPr="004E2D71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path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4E2D71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/templates/freemarker/items-xml.ftl"</w:t>
            </w:r>
            <w:r w:rsidRPr="004E2D71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/&gt;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4E2D71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4E2D71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   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action-mappings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023626" w:rsidRDefault="00023626" w:rsidP="00023626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6"/>
                <w:szCs w:val="20"/>
              </w:rPr>
            </w:pP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4E2D71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struts-config</w:t>
            </w:r>
            <w:r w:rsidRPr="004E2D71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</w:tc>
      </w:tr>
    </w:tbl>
    <w:p w:rsidR="00DA6794" w:rsidRDefault="00DA6794" w:rsidP="00DA6794">
      <w:pPr>
        <w:jc w:val="center"/>
      </w:pPr>
    </w:p>
    <w:p w:rsidR="006B4F09" w:rsidRDefault="006B4F09" w:rsidP="00E311F0">
      <w:pPr>
        <w:pStyle w:val="3"/>
      </w:pPr>
      <w:bookmarkStart w:id="11" w:name="_Toc349731440"/>
      <w:r>
        <w:rPr>
          <w:rFonts w:hint="eastAsia"/>
        </w:rPr>
        <w:t>JSP</w:t>
      </w:r>
      <w:bookmarkEnd w:id="11"/>
    </w:p>
    <w:p w:rsidR="002D701C" w:rsidRDefault="002D701C" w:rsidP="003D67D5">
      <w:r>
        <w:rPr>
          <w:rFonts w:hint="eastAsia"/>
        </w:rPr>
        <w:t xml:space="preserve">PUSH 방식의 Struts 에서 </w:t>
      </w:r>
      <w:r w:rsidRPr="00623FD5">
        <w:rPr>
          <w:rFonts w:hint="eastAsia"/>
        </w:rPr>
        <w:t xml:space="preserve">Action 은 </w:t>
      </w:r>
      <w:r>
        <w:t>뷰에</w:t>
      </w:r>
      <w:r>
        <w:rPr>
          <w:rFonts w:hint="eastAsia"/>
        </w:rPr>
        <w:t xml:space="preserve"> 해당하는 JSP에게</w:t>
      </w:r>
      <w:r>
        <w:t xml:space="preserve"> ModelMap</w:t>
      </w:r>
      <w:r w:rsidRPr="00623FD5">
        <w:rPr>
          <w:rFonts w:hint="eastAsia"/>
        </w:rPr>
        <w:t xml:space="preserve"> 객체를 </w:t>
      </w:r>
      <w:r>
        <w:rPr>
          <w:rFonts w:hint="eastAsia"/>
        </w:rPr>
        <w:t xml:space="preserve">넘겨주고 JSP 는 </w:t>
      </w:r>
      <w:r>
        <w:t>ModelMap</w:t>
      </w:r>
      <w:r>
        <w:rPr>
          <w:rFonts w:hint="eastAsia"/>
        </w:rPr>
        <w:t xml:space="preserve"> </w:t>
      </w:r>
      <w:r>
        <w:t>을</w:t>
      </w:r>
      <w:r>
        <w:rPr>
          <w:rFonts w:hint="eastAsia"/>
        </w:rPr>
        <w:t xml:space="preserve"> 꺼내어 사용하게 된다. </w:t>
      </w:r>
      <w:r w:rsidRPr="00623FD5">
        <w:rPr>
          <w:rFonts w:hint="eastAsia"/>
        </w:rPr>
        <w:t xml:space="preserve"> </w:t>
      </w:r>
    </w:p>
    <w:tbl>
      <w:tblPr>
        <w:tblStyle w:val="aa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23626" w:rsidTr="00023626">
        <w:tc>
          <w:tcPr>
            <w:tcW w:w="9224" w:type="dxa"/>
          </w:tcPr>
          <w:p w:rsidR="00023626" w:rsidRPr="00023626" w:rsidRDefault="00023626" w:rsidP="00023626">
            <w:pPr>
              <w:rPr>
                <w:sz w:val="18"/>
                <w:szCs w:val="18"/>
              </w:rPr>
            </w:pPr>
            <w:r w:rsidRPr="00023626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architecture.examples.struts.action</w:t>
            </w:r>
            <w:r w:rsidRPr="00023626">
              <w:rPr>
                <w:rFonts w:asciiTheme="minorEastAsia" w:hAnsiTheme="minorEastAsia" w:cs="Courier New" w:hint="eastAsia"/>
                <w:color w:val="000000"/>
                <w:sz w:val="18"/>
                <w:szCs w:val="18"/>
              </w:rPr>
              <w:t>.QueryAction</w:t>
            </w:r>
            <w:r w:rsidRPr="00023626">
              <w:rPr>
                <w:rFonts w:asciiTheme="minorEastAsia" w:hAnsiTheme="minorEastAsia" w:hint="eastAsia"/>
                <w:sz w:val="18"/>
                <w:szCs w:val="18"/>
              </w:rPr>
              <w:t>.java</w:t>
            </w:r>
          </w:p>
        </w:tc>
      </w:tr>
      <w:tr w:rsidR="00023626" w:rsidTr="00023626">
        <w:tc>
          <w:tcPr>
            <w:tcW w:w="9224" w:type="dxa"/>
          </w:tcPr>
          <w:p w:rsidR="0002362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public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ActionForward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list(ActionMapping mapping, ActionForm form, HttpServletRequest request, </w:t>
            </w:r>
          </w:p>
          <w:p w:rsidR="00023626" w:rsidRPr="00094AE6" w:rsidRDefault="00023626" w:rsidP="00023626">
            <w:pPr>
              <w:wordWrap/>
              <w:adjustRightInd w:val="0"/>
              <w:ind w:firstLineChars="700" w:firstLine="126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HttpServletResponse response) 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throws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Exception {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OutputFormat output = getOutputFormat(request, response);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lastRenderedPageBreak/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String statement = ParamUtils.</w:t>
            </w:r>
            <w:r w:rsidRPr="00094AE6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20"/>
              </w:rPr>
              <w:t>getParameter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(request, </w:t>
            </w:r>
            <w:r w:rsidRPr="00094AE6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statement"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)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String parametersString = ParamUtils.</w:t>
            </w:r>
            <w:r w:rsidRPr="00094AE6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20"/>
              </w:rPr>
              <w:t>getParameter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(request, </w:t>
            </w:r>
            <w:r w:rsidRPr="00094AE6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parameters"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, 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ull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);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SqlQueryClient client = 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getComponent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</w:t>
            </w:r>
            <w:r w:rsidRPr="00094AE6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sqlQueryClient"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, SqlQueryClient.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class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List&lt;Map&lt;String, Object&gt;&gt; list ;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f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 StringUtils.</w:t>
            </w:r>
            <w:r w:rsidRPr="00094AE6">
              <w:rPr>
                <w:rFonts w:ascii="맑은 고딕" w:eastAsia="맑은 고딕" w:cs="맑은 고딕"/>
                <w:i/>
                <w:iCs/>
                <w:color w:val="000000"/>
                <w:kern w:val="0"/>
                <w:sz w:val="18"/>
                <w:szCs w:val="20"/>
              </w:rPr>
              <w:t>isEmpty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 parametersString)  )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list = client.list(statement);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else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 xml:space="preserve">    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list = 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>client.list(statement, stringToArray(parametersString))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FA09D9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0ECF6411" wp14:editId="453EA256">
                      <wp:simplePos x="0" y="0"/>
                      <wp:positionH relativeFrom="column">
                        <wp:posOffset>3770243</wp:posOffset>
                      </wp:positionH>
                      <wp:positionV relativeFrom="paragraph">
                        <wp:posOffset>90612</wp:posOffset>
                      </wp:positionV>
                      <wp:extent cx="1504122" cy="421640"/>
                      <wp:effectExtent l="0" t="0" r="1270" b="0"/>
                      <wp:wrapNone/>
                      <wp:docPr id="41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04122" cy="4216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E68B9" w:rsidRPr="00023626" w:rsidRDefault="00BE68B9" w:rsidP="00023626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4"/>
                                    </w:rPr>
                                  </w:pPr>
                                  <w:r w:rsidRPr="00023626">
                                    <w:rPr>
                                      <w:color w:val="C0504D" w:themeColor="accent2"/>
                                      <w:sz w:val="14"/>
                                    </w:rPr>
                                    <w:t>결과</w:t>
                                  </w: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4"/>
                                    </w:rPr>
                                    <w:t xml:space="preserve"> 데이터를 Map 에 넣는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ECF6411" id="_x0000_s1030" type="#_x0000_t202" style="position:absolute;margin-left:296.85pt;margin-top:7.15pt;width:118.45pt;height:33.2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" stroked="f">
                      <v:textbox>
                        <w:txbxContent>
                          <w:p w:rsidR="00BE68B9" w:rsidRPr="00023626" w:rsidRDefault="00BE68B9" w:rsidP="00023626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4"/>
                              </w:rPr>
                            </w:pPr>
                            <w:r w:rsidRPr="00023626">
                              <w:rPr>
                                <w:color w:val="C0504D" w:themeColor="accent2"/>
                                <w:sz w:val="14"/>
                              </w:rPr>
                              <w:t>결과</w:t>
                            </w: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4"/>
                              </w:rPr>
                              <w:t xml:space="preserve"> 데이터를 Map 에 넣는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>Map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model = getModelMap(request, response);</w:t>
            </w:r>
          </w:p>
          <w:p w:rsidR="0002362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FA09D9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0EE6A5FF" wp14:editId="417AD891">
                      <wp:simplePos x="0" y="0"/>
                      <wp:positionH relativeFrom="column">
                        <wp:posOffset>2830830</wp:posOffset>
                      </wp:positionH>
                      <wp:positionV relativeFrom="paragraph">
                        <wp:posOffset>45720</wp:posOffset>
                      </wp:positionV>
                      <wp:extent cx="861060" cy="0"/>
                      <wp:effectExtent l="0" t="38100" r="53340" b="57150"/>
                      <wp:wrapNone/>
                      <wp:docPr id="42" name="직선 연결선 4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861060" cy="0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F672B39" id="직선 연결선 42" o:spid="_x0000_s1026" style="position:absolute;left:0;text-align:left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2.9pt,3.6pt" to="290.7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>model.put(</w:t>
            </w:r>
            <w:r w:rsidRPr="00094AE6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  <w:u w:val="single"/>
              </w:rPr>
              <w:t>"items"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>, list)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if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output == OutputFormat.</w:t>
            </w:r>
            <w:r w:rsidRPr="00094AE6">
              <w:rPr>
                <w:rFonts w:ascii="맑은 고딕" w:eastAsia="맑은 고딕" w:cs="맑은 고딕"/>
                <w:i/>
                <w:iCs/>
                <w:color w:val="0000C0"/>
                <w:kern w:val="0"/>
                <w:sz w:val="18"/>
                <w:szCs w:val="20"/>
              </w:rPr>
              <w:t>JSON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){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JsonView view = 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ew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JsonView();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 xml:space="preserve">    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view.setModelKey(</w:t>
            </w:r>
            <w:r w:rsidRPr="00094AE6">
              <w:rPr>
                <w:rFonts w:ascii="맑은 고딕" w:eastAsia="맑은 고딕" w:cs="맑은 고딕"/>
                <w:color w:val="2A00FF"/>
                <w:kern w:val="0"/>
                <w:sz w:val="18"/>
                <w:szCs w:val="20"/>
              </w:rPr>
              <w:t>"items"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)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view.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render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(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  <w:u w:val="single"/>
              </w:rPr>
              <w:t>model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, request, response)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FA09D9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20D2FD9B" wp14:editId="5957EF5C">
                      <wp:simplePos x="0" y="0"/>
                      <wp:positionH relativeFrom="column">
                        <wp:posOffset>4028661</wp:posOffset>
                      </wp:positionH>
                      <wp:positionV relativeFrom="paragraph">
                        <wp:posOffset>5660</wp:posOffset>
                      </wp:positionV>
                      <wp:extent cx="1722782" cy="589722"/>
                      <wp:effectExtent l="0" t="0" r="0" b="1270"/>
                      <wp:wrapNone/>
                      <wp:docPr id="46" name="텍스트 상자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22782" cy="58972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E68B9" w:rsidRPr="00023626" w:rsidRDefault="00BE68B9" w:rsidP="00023626">
                                  <w:pPr>
                                    <w:spacing w:after="0"/>
                                    <w:jc w:val="left"/>
                                    <w:rPr>
                                      <w:color w:val="C0504D" w:themeColor="accent2"/>
                                      <w:sz w:val="16"/>
                                    </w:rPr>
                                  </w:pP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4"/>
                                    </w:rPr>
                                    <w:t>request</w:t>
                                  </w:r>
                                  <w:r w:rsidRPr="00023626">
                                    <w:rPr>
                                      <w:rFonts w:hint="eastAsia"/>
                                      <w:color w:val="C0504D" w:themeColor="accent2"/>
                                      <w:sz w:val="16"/>
                                    </w:rPr>
                                    <w:t xml:space="preserve"> 의 attribute 에 저장한다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0D2FD9B" id="_x0000_s1031" type="#_x0000_t202" style="position:absolute;margin-left:317.2pt;margin-top:.45pt;width:135.65pt;height:46.4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" stroked="f">
                      <v:textbox>
                        <w:txbxContent>
                          <w:p w:rsidR="00BE68B9" w:rsidRPr="00023626" w:rsidRDefault="00BE68B9" w:rsidP="00023626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6"/>
                              </w:rPr>
                            </w:pP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4"/>
                              </w:rPr>
                              <w:t>request</w:t>
                            </w:r>
                            <w:r w:rsidRPr="00023626">
                              <w:rPr>
                                <w:rFonts w:hint="eastAsia"/>
                                <w:color w:val="C0504D" w:themeColor="accent2"/>
                                <w:sz w:val="16"/>
                              </w:rPr>
                              <w:t xml:space="preserve"> 의 attribute 에 저장한다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FA09D9"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1D868446" wp14:editId="4C8D41D4">
                      <wp:simplePos x="0" y="0"/>
                      <wp:positionH relativeFrom="column">
                        <wp:posOffset>3279140</wp:posOffset>
                      </wp:positionH>
                      <wp:positionV relativeFrom="paragraph">
                        <wp:posOffset>153670</wp:posOffset>
                      </wp:positionV>
                      <wp:extent cx="746760" cy="351155"/>
                      <wp:effectExtent l="0" t="38100" r="53340" b="29845"/>
                      <wp:wrapNone/>
                      <wp:docPr id="45" name="직선 연결선 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746760" cy="351155"/>
                              </a:xfrm>
                              <a:prstGeom prst="line">
                                <a:avLst/>
                              </a:prstGeom>
                              <a:ln w="19050"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930DF13" id="직선 연결선 45" o:spid="_x0000_s1026" style="position:absolute;left:0;text-align:left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8.2pt,12.1pt" to="317pt,3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" strokecolor="#4579b8 [3044]" strokeweight="1.5pt">
                      <v:stroke endarrow="oval"/>
                    </v:line>
                  </w:pict>
                </mc:Fallback>
              </mc:AlternateConten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FA09D9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r w:rsidRPr="00FA09D9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null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  <w:r w:rsidRPr="00094AE6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else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{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saveModelMap(request, model)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</w:r>
            <w:r w:rsidRPr="00FA09D9">
              <w:rPr>
                <w:rFonts w:ascii="맑은 고딕" w:eastAsia="맑은 고딕" w:cs="맑은 고딕"/>
                <w:b/>
                <w:bCs/>
                <w:color w:val="7F0055"/>
                <w:kern w:val="0"/>
                <w:sz w:val="18"/>
                <w:szCs w:val="20"/>
              </w:rPr>
              <w:t>return</w:t>
            </w:r>
            <w:r w:rsidRPr="00FA09D9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(mapping.findForward(output.name().toLowerCase()));</w:t>
            </w:r>
          </w:p>
          <w:p w:rsidR="00023626" w:rsidRPr="00094AE6" w:rsidRDefault="00023626" w:rsidP="00023626">
            <w:pPr>
              <w:wordWrap/>
              <w:adjustRightInd w:val="0"/>
              <w:jc w:val="left"/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</w:pPr>
            <w:r w:rsidRPr="00094AE6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ab/>
              <w:t>}</w:t>
            </w:r>
          </w:p>
          <w:p w:rsidR="00023626" w:rsidRDefault="00023626" w:rsidP="003D67D5"/>
        </w:tc>
      </w:tr>
    </w:tbl>
    <w:p w:rsidR="00023626" w:rsidRDefault="00023626" w:rsidP="003D67D5"/>
    <w:p w:rsidR="00023626" w:rsidRDefault="00023626" w:rsidP="003D67D5"/>
    <w:p w:rsidR="00A912A8" w:rsidRDefault="00A912A8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tbl>
      <w:tblPr>
        <w:tblStyle w:val="aa"/>
        <w:tblW w:w="0" w:type="auto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224"/>
      </w:tblGrid>
      <w:tr w:rsidR="00023626" w:rsidTr="00023626">
        <w:tc>
          <w:tcPr>
            <w:tcW w:w="9224" w:type="dxa"/>
          </w:tcPr>
          <w:p w:rsidR="00023626" w:rsidRPr="00023626" w:rsidRDefault="00023626" w:rsidP="009B51C6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/includes/jsp/list.jsp</w:t>
            </w:r>
          </w:p>
        </w:tc>
      </w:tr>
      <w:tr w:rsidR="00023626" w:rsidTr="00023626">
        <w:tc>
          <w:tcPr>
            <w:tcW w:w="9224" w:type="dxa"/>
          </w:tcPr>
          <w:p w:rsidR="00023626" w:rsidRPr="00E005C4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BF5F3F"/>
                <w:kern w:val="0"/>
                <w:sz w:val="18"/>
                <w:szCs w:val="20"/>
              </w:rPr>
              <w:t>&lt;%@</w:t>
            </w:r>
            <w:r w:rsidRPr="00E005C4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page</w:t>
            </w:r>
            <w:r w:rsidRPr="00E005C4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005C4">
              <w:rPr>
                <w:rFonts w:ascii="맑은 고딕" w:eastAsia="맑은 고딕" w:cs="맑은 고딕"/>
                <w:color w:val="7F007F"/>
                <w:kern w:val="0"/>
                <w:sz w:val="18"/>
                <w:szCs w:val="20"/>
              </w:rPr>
              <w:t>import</w:t>
            </w:r>
            <w:r w:rsidRPr="00E005C4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>=</w:t>
            </w:r>
            <w:r w:rsidRPr="00E005C4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"</w:t>
            </w:r>
            <w:r w:rsidRPr="00E005C4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  <w:u w:val="single"/>
              </w:rPr>
              <w:t>architecture.ee.services</w:t>
            </w:r>
            <w:r w:rsidRPr="00E005C4"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20"/>
              </w:rPr>
              <w:t>.*,architecture.ee.web.util.*"</w:t>
            </w:r>
            <w:r w:rsidRPr="00E005C4">
              <w:rPr>
                <w:rFonts w:ascii="맑은 고딕" w:eastAsia="맑은 고딕" w:cs="맑은 고딕"/>
                <w:color w:val="BF5F3F"/>
                <w:kern w:val="0"/>
                <w:sz w:val="18"/>
                <w:szCs w:val="20"/>
              </w:rPr>
              <w:t>%&gt;</w:t>
            </w:r>
          </w:p>
          <w:p w:rsidR="00023626" w:rsidRPr="00E005C4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!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DOCTYPE</w:t>
            </w:r>
            <w:r w:rsidRPr="00E005C4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HTML</w:t>
            </w:r>
            <w:r w:rsidRPr="00E005C4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005C4">
              <w:rPr>
                <w:rFonts w:ascii="맑은 고딕" w:eastAsia="맑은 고딕" w:cs="맑은 고딕"/>
                <w:color w:val="808080"/>
                <w:kern w:val="0"/>
                <w:sz w:val="18"/>
                <w:szCs w:val="20"/>
              </w:rPr>
              <w:t>PUBLIC</w:t>
            </w:r>
            <w:r w:rsidRPr="00E005C4">
              <w:rPr>
                <w:rFonts w:ascii="맑은 고딕" w:eastAsia="맑은 고딕" w:cs="맑은 고딕"/>
                <w:kern w:val="0"/>
                <w:sz w:val="18"/>
                <w:szCs w:val="20"/>
              </w:rPr>
              <w:t xml:space="preserve"> 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"-//W3C//DTD HTML 4.01 Transitional//EN"&gt;</w:t>
            </w:r>
          </w:p>
          <w:p w:rsidR="00023626" w:rsidRPr="00E005C4" w:rsidRDefault="00023626" w:rsidP="00023626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html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E005C4" w:rsidRDefault="00023626" w:rsidP="00023626">
            <w:pPr>
              <w:wordWrap/>
              <w:adjustRightInd w:val="0"/>
              <w:ind w:leftChars="242" w:left="4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head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E005C4" w:rsidRDefault="00023626" w:rsidP="00023626">
            <w:pPr>
              <w:wordWrap/>
              <w:adjustRightInd w:val="0"/>
              <w:ind w:leftChars="242" w:left="4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title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  <w:r w:rsidRPr="00E005C4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>쿼리</w:t>
            </w:r>
            <w:r w:rsidRPr="00E005C4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</w:t>
            </w:r>
            <w:r w:rsidRPr="00E005C4">
              <w:rPr>
                <w:rFonts w:ascii="맑은 고딕" w:eastAsia="맑은 고딕" w:cs="맑은 고딕" w:hint="eastAsia"/>
                <w:color w:val="000000"/>
                <w:kern w:val="0"/>
                <w:sz w:val="18"/>
                <w:szCs w:val="20"/>
              </w:rPr>
              <w:t>결과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title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E005C4" w:rsidRDefault="00023626" w:rsidP="00023626">
            <w:pPr>
              <w:wordWrap/>
              <w:adjustRightInd w:val="0"/>
              <w:ind w:leftChars="242" w:left="4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head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Default="00023626" w:rsidP="00023626">
            <w:pPr>
              <w:wordWrap/>
              <w:adjustRightInd w:val="0"/>
              <w:ind w:leftChars="242" w:left="484"/>
              <w:jc w:val="left"/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body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Pr="00E005C4" w:rsidRDefault="00023626" w:rsidP="00023626">
            <w:pPr>
              <w:wordWrap/>
              <w:adjustRightInd w:val="0"/>
              <w:ind w:leftChars="242" w:left="4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05FBEA9A" wp14:editId="2C63C4C7">
                      <wp:simplePos x="0" y="0"/>
                      <wp:positionH relativeFrom="column">
                        <wp:posOffset>305598</wp:posOffset>
                      </wp:positionH>
                      <wp:positionV relativeFrom="paragraph">
                        <wp:posOffset>134620</wp:posOffset>
                      </wp:positionV>
                      <wp:extent cx="4227968" cy="351155"/>
                      <wp:effectExtent l="0" t="0" r="20320" b="10795"/>
                      <wp:wrapNone/>
                      <wp:docPr id="39" name="직사각형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27968" cy="351155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chemeClr val="tx2">
                                    <a:lumMod val="60000"/>
                                    <a:lumOff val="40000"/>
                                  </a:schemeClr>
                                </a:solidFill>
                                <a:prstDash val="das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18F0FE6" id="직사각형 39" o:spid="_x0000_s1026" style="position:absolute;left:0;text-align:left;margin-left:24.05pt;margin-top:10.6pt;width:332.9pt;height:27.6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" filled="f" strokecolor="#548dd4 [1951]" strokeweight="1pt">
                      <v:stroke dashstyle="dash"/>
                    </v:rect>
                  </w:pict>
                </mc:Fallback>
              </mc:AlternateContent>
            </w:r>
          </w:p>
          <w:p w:rsidR="00023626" w:rsidRPr="00E005C4" w:rsidRDefault="00023626" w:rsidP="00023626">
            <w:pPr>
              <w:wordWrap/>
              <w:adjustRightInd w:val="0"/>
              <w:ind w:leftChars="242" w:left="484" w:firstLineChars="50" w:firstLine="90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BF5F3F"/>
                <w:kern w:val="0"/>
                <w:sz w:val="18"/>
                <w:szCs w:val="20"/>
              </w:rPr>
              <w:t>&lt;%=</w:t>
            </w:r>
            <w:r w:rsidRPr="00E005C4">
              <w:rPr>
                <w:rFonts w:ascii="맑은 고딕" w:eastAsia="맑은 고딕" w:cs="맑은 고딕"/>
                <w:color w:val="000000"/>
                <w:kern w:val="0"/>
                <w:sz w:val="18"/>
                <w:szCs w:val="20"/>
              </w:rPr>
              <w:t xml:space="preserve"> request.getAttribute(  WebApplicatioinConstants.MODEL_ATTRIBUTE) </w:t>
            </w:r>
            <w:r w:rsidRPr="00E005C4">
              <w:rPr>
                <w:rFonts w:ascii="맑은 고딕" w:eastAsia="맑은 고딕" w:cs="맑은 고딕"/>
                <w:color w:val="BF5F3F"/>
                <w:kern w:val="0"/>
                <w:sz w:val="18"/>
                <w:szCs w:val="20"/>
              </w:rPr>
              <w:t>%&gt;</w:t>
            </w:r>
          </w:p>
          <w:p w:rsidR="00023626" w:rsidRDefault="00023626" w:rsidP="00023626">
            <w:pPr>
              <w:wordWrap/>
              <w:adjustRightInd w:val="0"/>
              <w:ind w:leftChars="242" w:left="484"/>
              <w:jc w:val="left"/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</w:pPr>
          </w:p>
          <w:p w:rsidR="00023626" w:rsidRPr="00E005C4" w:rsidRDefault="00023626" w:rsidP="00023626">
            <w:pPr>
              <w:wordWrap/>
              <w:adjustRightInd w:val="0"/>
              <w:ind w:leftChars="242" w:left="484"/>
              <w:jc w:val="left"/>
              <w:rPr>
                <w:rFonts w:ascii="맑은 고딕" w:eastAsia="맑은 고딕" w:cs="맑은 고딕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lt;/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body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  <w:p w:rsidR="00023626" w:rsidRDefault="00023626" w:rsidP="00023626">
            <w:pPr>
              <w:ind w:leftChars="142" w:left="284"/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</w:pP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lastRenderedPageBreak/>
              <w:t>&lt;/</w:t>
            </w:r>
            <w:r w:rsidRPr="00E005C4">
              <w:rPr>
                <w:rFonts w:ascii="맑은 고딕" w:eastAsia="맑은 고딕" w:cs="맑은 고딕"/>
                <w:color w:val="3F7F7F"/>
                <w:kern w:val="0"/>
                <w:sz w:val="18"/>
                <w:szCs w:val="20"/>
              </w:rPr>
              <w:t>html</w:t>
            </w:r>
            <w:r w:rsidRPr="00E005C4">
              <w:rPr>
                <w:rFonts w:ascii="맑은 고딕" w:eastAsia="맑은 고딕" w:cs="맑은 고딕"/>
                <w:color w:val="008080"/>
                <w:kern w:val="0"/>
                <w:sz w:val="18"/>
                <w:szCs w:val="20"/>
              </w:rPr>
              <w:t>&gt;</w:t>
            </w:r>
          </w:p>
        </w:tc>
      </w:tr>
    </w:tbl>
    <w:p w:rsidR="00023626" w:rsidRDefault="00023626" w:rsidP="009B51C6">
      <w:pPr>
        <w:rPr>
          <w:rFonts w:ascii="맑은 고딕" w:eastAsia="맑은 고딕" w:cs="맑은 고딕"/>
          <w:color w:val="008080"/>
          <w:kern w:val="0"/>
          <w:sz w:val="18"/>
          <w:szCs w:val="20"/>
        </w:rPr>
      </w:pPr>
    </w:p>
    <w:p w:rsidR="00023626" w:rsidRDefault="00023626" w:rsidP="009B51C6">
      <w:pPr>
        <w:rPr>
          <w:rFonts w:ascii="맑은 고딕" w:eastAsia="맑은 고딕" w:cs="맑은 고딕"/>
          <w:color w:val="008080"/>
          <w:kern w:val="0"/>
          <w:sz w:val="18"/>
          <w:szCs w:val="20"/>
        </w:rPr>
      </w:pPr>
    </w:p>
    <w:p w:rsidR="009B51C6" w:rsidRDefault="009B51C6" w:rsidP="009B51C6">
      <w:pPr>
        <w:pStyle w:val="3"/>
      </w:pPr>
      <w:bookmarkStart w:id="12" w:name="_Toc349731441"/>
      <w:r>
        <w:rPr>
          <w:rFonts w:hint="eastAsia"/>
        </w:rPr>
        <w:t xml:space="preserve">템플릿 기반 </w:t>
      </w:r>
      <w:r w:rsidRPr="009B51C6">
        <w:t>XML</w:t>
      </w:r>
      <w:bookmarkEnd w:id="12"/>
    </w:p>
    <w:p w:rsidR="00684E9A" w:rsidRPr="00684E9A" w:rsidRDefault="00684E9A" w:rsidP="00684E9A"/>
    <w:p w:rsidR="00D25DAF" w:rsidRDefault="00D25DAF" w:rsidP="00D25DAF">
      <w:pPr>
        <w:pStyle w:val="3"/>
      </w:pPr>
      <w:bookmarkStart w:id="13" w:name="_Toc349731442"/>
      <w:r>
        <w:t>파일업로드</w:t>
      </w:r>
      <w:bookmarkEnd w:id="13"/>
    </w:p>
    <w:p w:rsidR="00C44C31" w:rsidRPr="00C44C31" w:rsidRDefault="00C44C31" w:rsidP="004D3CFD"/>
    <w:p w:rsidR="00ED18D5" w:rsidRDefault="00ED18D5" w:rsidP="004D3CFD"/>
    <w:p w:rsidR="00ED18D5" w:rsidRDefault="00ED18D5" w:rsidP="004D3CFD"/>
    <w:p w:rsidR="00E535D5" w:rsidRPr="00E535D5" w:rsidRDefault="00E535D5" w:rsidP="004D3CFD"/>
    <w:p w:rsidR="00C4774E" w:rsidRDefault="00C4774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32"/>
        </w:rPr>
      </w:pPr>
      <w:r>
        <w:br w:type="page"/>
      </w:r>
    </w:p>
    <w:p w:rsidR="006B4F09" w:rsidRDefault="006B4F09" w:rsidP="00811755">
      <w:pPr>
        <w:pStyle w:val="2"/>
      </w:pPr>
      <w:bookmarkStart w:id="14" w:name="_Toc349731443"/>
      <w:r>
        <w:rPr>
          <w:rFonts w:hint="eastAsia"/>
        </w:rPr>
        <w:lastRenderedPageBreak/>
        <w:t>Struts2</w:t>
      </w:r>
      <w:bookmarkEnd w:id="14"/>
    </w:p>
    <w:p w:rsidR="006B4F09" w:rsidRDefault="006B4F09" w:rsidP="00E311F0">
      <w:pPr>
        <w:pStyle w:val="3"/>
      </w:pPr>
      <w:bookmarkStart w:id="15" w:name="_Toc349731444"/>
      <w:r>
        <w:rPr>
          <w:rFonts w:hint="eastAsia"/>
        </w:rPr>
        <w:t>Struts2 소개</w:t>
      </w:r>
      <w:bookmarkEnd w:id="15"/>
    </w:p>
    <w:p w:rsidR="00DA1FB8" w:rsidRDefault="00DA1FB8" w:rsidP="00A677B1">
      <w:pPr>
        <w:rPr>
          <w:rFonts w:asciiTheme="minorEastAsia" w:hAnsiTheme="minorEastAsia"/>
        </w:rPr>
      </w:pPr>
      <w:r>
        <w:rPr>
          <w:rFonts w:asciiTheme="minorEastAsia" w:hAnsiTheme="minorEastAsia" w:cs="Courier New" w:hint="eastAsia"/>
          <w:bCs/>
          <w:color w:val="000000"/>
        </w:rPr>
        <w:t>스트럿츠2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는 2001년 공개된 이후 자바 영역에서 </w:t>
      </w:r>
      <w:r w:rsidRPr="008A6EC2">
        <w:rPr>
          <w:rFonts w:asciiTheme="minorEastAsia" w:hAnsiTheme="minorEastAsia" w:cs="Courier New"/>
          <w:bCs/>
          <w:color w:val="000000"/>
        </w:rPr>
        <w:t>웹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어플리케이션 개발을 위한 표준 프레임워크로 널리 사용되었던 Struts1 </w:t>
      </w:r>
      <w:r w:rsidRPr="008A6EC2">
        <w:rPr>
          <w:rFonts w:asciiTheme="minorEastAsia" w:hAnsiTheme="minorEastAsia" w:cs="Courier New"/>
          <w:bCs/>
          <w:color w:val="000000"/>
        </w:rPr>
        <w:t>과는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사실상 다른 프레임워크</w:t>
      </w:r>
      <w:r w:rsidR="002939DA">
        <w:rPr>
          <w:rFonts w:asciiTheme="minorEastAsia" w:hAnsiTheme="minorEastAsia" w:cs="Courier New"/>
          <w:bCs/>
          <w:color w:val="000000"/>
        </w:rPr>
        <w:t>로</w:t>
      </w:r>
      <w:r w:rsidR="002939DA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Pr="008A6EC2">
        <w:rPr>
          <w:rFonts w:asciiTheme="minorEastAsia" w:hAnsiTheme="minorEastAsia" w:hint="eastAsia"/>
        </w:rPr>
        <w:t xml:space="preserve">공개 소프트웨어 </w:t>
      </w:r>
      <w:r w:rsidRPr="008A6EC2">
        <w:rPr>
          <w:rFonts w:asciiTheme="minorEastAsia" w:hAnsiTheme="minorEastAsia"/>
        </w:rPr>
        <w:t>WebWork 2.2</w:t>
      </w:r>
      <w:r w:rsidRPr="008A6EC2">
        <w:rPr>
          <w:rFonts w:asciiTheme="minorEastAsia" w:hAnsiTheme="minorEastAsia" w:hint="eastAsia"/>
        </w:rPr>
        <w:t xml:space="preserve">를 계승하는 프로젝트로 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Struts1 보다는 </w:t>
      </w:r>
      <w:r w:rsidRPr="008A6EC2">
        <w:rPr>
          <w:rFonts w:asciiTheme="minorEastAsia" w:hAnsiTheme="minorEastAsia"/>
        </w:rPr>
        <w:t>WebWork 2.2</w:t>
      </w:r>
      <w:r w:rsidRPr="008A6EC2">
        <w:rPr>
          <w:rFonts w:asciiTheme="minorEastAsia" w:hAnsiTheme="minorEastAsia" w:hint="eastAsia"/>
        </w:rPr>
        <w:t xml:space="preserve"> 와 유사하다</w:t>
      </w:r>
      <w:r w:rsidR="002939DA">
        <w:rPr>
          <w:rFonts w:asciiTheme="minorEastAsia" w:hAnsiTheme="minorEastAsia" w:hint="eastAsia"/>
        </w:rPr>
        <w:t>.</w:t>
      </w:r>
    </w:p>
    <w:p w:rsidR="005A76E2" w:rsidRPr="0034671D" w:rsidRDefault="005A76E2" w:rsidP="005A76E2">
      <w:pPr>
        <w:ind w:firstLineChars="100" w:firstLine="200"/>
      </w:pPr>
    </w:p>
    <w:p w:rsidR="005A76E2" w:rsidRDefault="00DA1FB8" w:rsidP="008B458C">
      <w:pPr>
        <w:rPr>
          <w:rFonts w:asciiTheme="minorEastAsia" w:hAnsiTheme="minorEastAsia"/>
        </w:rPr>
      </w:pPr>
      <w:r w:rsidRPr="00C037F4">
        <w:rPr>
          <w:rFonts w:asciiTheme="minorEastAsia" w:hAnsiTheme="minorEastAsia" w:hint="eastAsia"/>
        </w:rPr>
        <w:t xml:space="preserve">초기 대부분의 웹 어플리케이션들은 Page Controller 패턴을 사용하였다. Page Controller 패턴은 요청이 많을 경우 부하가 걸린다는 것이고 하나의 페이지마다 하나씩의 Page Controller 가 존재한다는 문제점을 가지고 있었다. Struts 1 </w:t>
      </w:r>
      <w:r w:rsidRPr="00C037F4">
        <w:rPr>
          <w:rFonts w:asciiTheme="minorEastAsia" w:hAnsiTheme="minorEastAsia"/>
        </w:rPr>
        <w:t>과</w:t>
      </w:r>
      <w:r w:rsidRPr="00C037F4">
        <w:rPr>
          <w:rFonts w:asciiTheme="minorEastAsia" w:hAnsiTheme="minorEastAsia" w:hint="eastAsia"/>
        </w:rPr>
        <w:t xml:space="preserve"> Struts 2 는 Page Controller</w:t>
      </w:r>
      <w:r>
        <w:rPr>
          <w:rFonts w:asciiTheme="minorEastAsia" w:hAnsiTheme="minorEastAsia" w:hint="eastAsia"/>
        </w:rPr>
        <w:t xml:space="preserve"> </w:t>
      </w:r>
      <w:r w:rsidRPr="00C037F4">
        <w:rPr>
          <w:rFonts w:asciiTheme="minorEastAsia" w:hAnsiTheme="minorEastAsia" w:hint="eastAsia"/>
        </w:rPr>
        <w:t xml:space="preserve">패턴의 문제점을 </w:t>
      </w:r>
      <w:r w:rsidR="006011E0">
        <w:rPr>
          <w:rFonts w:asciiTheme="minorEastAsia" w:hAnsiTheme="minorEastAsia" w:hint="eastAsia"/>
        </w:rPr>
        <w:t>개선한</w:t>
      </w:r>
      <w:r w:rsidR="00196056">
        <w:rPr>
          <w:rFonts w:asciiTheme="minorEastAsia" w:hAnsiTheme="minorEastAsia" w:hint="eastAsia"/>
        </w:rPr>
        <w:t xml:space="preserve"> 형태의</w:t>
      </w:r>
      <w:r w:rsidRPr="00C037F4">
        <w:rPr>
          <w:rFonts w:asciiTheme="minorEastAsia" w:hAnsiTheme="minorEastAsia" w:hint="eastAsia"/>
        </w:rPr>
        <w:t xml:space="preserve"> Front Controller 디자인</w:t>
      </w:r>
      <w:r>
        <w:rPr>
          <w:rFonts w:hint="eastAsia"/>
        </w:rPr>
        <w:t xml:space="preserve"> </w:t>
      </w:r>
      <w:r w:rsidRPr="000D297E">
        <w:rPr>
          <w:rFonts w:asciiTheme="minorEastAsia" w:hAnsiTheme="minorEastAsia" w:hint="eastAsia"/>
        </w:rPr>
        <w:t xml:space="preserve">패턴을 이용한 MVC 모델이라는 공통점을 가지고 있다. </w:t>
      </w:r>
    </w:p>
    <w:p w:rsidR="00291832" w:rsidRDefault="00291832" w:rsidP="00291832">
      <w:pPr>
        <w:ind w:leftChars="100" w:left="200"/>
      </w:pPr>
    </w:p>
    <w:p w:rsidR="00291832" w:rsidRDefault="00291832" w:rsidP="00291832">
      <w:pPr>
        <w:keepNext/>
        <w:jc w:val="center"/>
      </w:pPr>
      <w:r>
        <w:object w:dxaOrig="7082" w:dyaOrig="5775">
          <v:shape id="_x0000_i1035" type="#_x0000_t75" style="width:324pt;height:262.5pt" o:ole="">
            <v:imagedata r:id="rId29" o:title=""/>
          </v:shape>
          <o:OLEObject Type="Embed" ProgID="Visio.Drawing.11" ShapeID="_x0000_i1035" DrawAspect="Content" ObjectID="_1428221717" r:id="rId30"/>
        </w:object>
      </w:r>
    </w:p>
    <w:p w:rsidR="00291832" w:rsidRPr="002606A6" w:rsidRDefault="00291832" w:rsidP="00291832">
      <w:pPr>
        <w:pStyle w:val="a8"/>
        <w:ind w:left="100"/>
        <w:jc w:val="center"/>
      </w:pPr>
      <w:r w:rsidRPr="002606A6">
        <w:t xml:space="preserve">그림 </w:t>
      </w:r>
      <w:r w:rsidR="00AF18CB">
        <w:fldChar w:fldCharType="begin"/>
      </w:r>
      <w:r w:rsidR="00AF18CB">
        <w:instrText xml:space="preserve"> STYLEREF 1 \s </w:instrText>
      </w:r>
      <w:r w:rsidR="00AF18CB">
        <w:fldChar w:fldCharType="separate"/>
      </w:r>
      <w:r w:rsidR="005F3240">
        <w:rPr>
          <w:noProof/>
        </w:rPr>
        <w:t>1</w:t>
      </w:r>
      <w:r w:rsidR="00AF18CB">
        <w:rPr>
          <w:noProof/>
        </w:rPr>
        <w:fldChar w:fldCharType="end"/>
      </w:r>
      <w:r w:rsidR="005F3240">
        <w:noBreakHyphen/>
      </w:r>
      <w:r w:rsidR="00AF18CB">
        <w:fldChar w:fldCharType="begin"/>
      </w:r>
      <w:r w:rsidR="00AF18CB">
        <w:instrText xml:space="preserve"> SEQ </w:instrText>
      </w:r>
      <w:r w:rsidR="00AF18CB">
        <w:instrText>그림</w:instrText>
      </w:r>
      <w:r w:rsidR="00AF18CB">
        <w:instrText xml:space="preserve"> \* ARABIC \s 1 </w:instrText>
      </w:r>
      <w:r w:rsidR="00AF18CB">
        <w:fldChar w:fldCharType="separate"/>
      </w:r>
      <w:r w:rsidR="005F3240">
        <w:rPr>
          <w:noProof/>
        </w:rPr>
        <w:t>10</w:t>
      </w:r>
      <w:r w:rsidR="00AF18CB">
        <w:rPr>
          <w:noProof/>
        </w:rPr>
        <w:fldChar w:fldCharType="end"/>
      </w:r>
      <w:r w:rsidRPr="002606A6">
        <w:rPr>
          <w:rFonts w:hint="eastAsia"/>
        </w:rPr>
        <w:t xml:space="preserve"> Front Controller MVC Model</w:t>
      </w:r>
    </w:p>
    <w:p w:rsidR="005A76E2" w:rsidRDefault="005A76E2" w:rsidP="00DA1FB8">
      <w:pPr>
        <w:ind w:firstLineChars="100" w:firstLine="200"/>
        <w:rPr>
          <w:rFonts w:asciiTheme="minorEastAsia" w:hAnsiTheme="minorEastAsia"/>
        </w:rPr>
      </w:pPr>
    </w:p>
    <w:p w:rsidR="00DA1FB8" w:rsidRPr="000D297E" w:rsidRDefault="00DA1FB8" w:rsidP="00DA1FB8">
      <w:pPr>
        <w:ind w:firstLineChars="100" w:firstLine="200"/>
        <w:rPr>
          <w:rFonts w:asciiTheme="minorEastAsia" w:hAnsiTheme="minorEastAsia"/>
        </w:rPr>
      </w:pPr>
      <w:r w:rsidRPr="000D297E">
        <w:rPr>
          <w:rFonts w:asciiTheme="minorEastAsia" w:hAnsiTheme="minorEastAsia" w:hint="eastAsia"/>
        </w:rPr>
        <w:t xml:space="preserve">Struts 1 </w:t>
      </w:r>
      <w:r w:rsidRPr="000D297E">
        <w:rPr>
          <w:rFonts w:asciiTheme="minorEastAsia" w:hAnsiTheme="minorEastAsia"/>
        </w:rPr>
        <w:t>과</w:t>
      </w:r>
      <w:r w:rsidRPr="000D297E">
        <w:rPr>
          <w:rFonts w:asciiTheme="minorEastAsia" w:hAnsiTheme="minorEastAsia" w:hint="eastAsia"/>
        </w:rPr>
        <w:t xml:space="preserve"> Struts 2 의 MVC 모델의 차이는 Push Model &amp; Pull Model 방식으로 설명할 수 있다. Struts1 에 적용된 Push Model 은 초기 MVC 모델에 주로 채택되었던 방법으로 사용자의 요</w:t>
      </w:r>
      <w:r w:rsidRPr="000D297E">
        <w:rPr>
          <w:rFonts w:asciiTheme="minorEastAsia" w:hAnsiTheme="minorEastAsia" w:hint="eastAsia"/>
        </w:rPr>
        <w:lastRenderedPageBreak/>
        <w:t>청에 의해 처리된 결과를 View 에 밀어 넣는 (Push) 방식이고, Struts 2 에 적용된 Pull 방식은 View 에서 다수의 Controller 로 부터 필요에 따라 처리 결과를 댕겨오는 (Pull) 방식이다. Pull Model 은 필요한 컴포넌트를 호출하여 처리하는 방식이 가능하기 때문에 이를 Component MVC 라고도 부르며, 최근에는 많은 웹 어플리케이션 프레임워크들이 이 방식을 사용하고 있다.</w:t>
      </w:r>
    </w:p>
    <w:p w:rsidR="00DA1FB8" w:rsidRDefault="00DA1FB8" w:rsidP="00DA1FB8"/>
    <w:p w:rsidR="00DA1FB8" w:rsidRDefault="00DA1FB8" w:rsidP="00DA1FB8">
      <w:pPr>
        <w:jc w:val="center"/>
      </w:pPr>
      <w:r>
        <w:object w:dxaOrig="9506" w:dyaOrig="4635">
          <v:shape id="_x0000_i1036" type="#_x0000_t75" style="width:399.75pt;height:195pt" o:ole="">
            <v:imagedata r:id="rId31" o:title=""/>
          </v:shape>
          <o:OLEObject Type="Embed" ProgID="Visio.Drawing.11" ShapeID="_x0000_i1036" DrawAspect="Content" ObjectID="_1428221718" r:id="rId32"/>
        </w:object>
      </w:r>
    </w:p>
    <w:p w:rsidR="00DA1FB8" w:rsidRPr="002606A6" w:rsidRDefault="00DA1FB8" w:rsidP="00DA1FB8">
      <w:pPr>
        <w:pStyle w:val="a8"/>
        <w:ind w:left="100"/>
        <w:jc w:val="center"/>
      </w:pPr>
      <w:r w:rsidRPr="002606A6">
        <w:t xml:space="preserve">그림 </w:t>
      </w:r>
      <w:r w:rsidR="00AF18CB">
        <w:fldChar w:fldCharType="begin"/>
      </w:r>
      <w:r w:rsidR="00AF18CB">
        <w:instrText xml:space="preserve"> STYLEREF 1 \s </w:instrText>
      </w:r>
      <w:r w:rsidR="00AF18CB">
        <w:fldChar w:fldCharType="separate"/>
      </w:r>
      <w:r w:rsidR="005F3240">
        <w:rPr>
          <w:noProof/>
        </w:rPr>
        <w:t>1</w:t>
      </w:r>
      <w:r w:rsidR="00AF18CB">
        <w:rPr>
          <w:noProof/>
        </w:rPr>
        <w:fldChar w:fldCharType="end"/>
      </w:r>
      <w:r w:rsidR="005F3240">
        <w:noBreakHyphen/>
      </w:r>
      <w:r w:rsidR="00AF18CB">
        <w:fldChar w:fldCharType="begin"/>
      </w:r>
      <w:r w:rsidR="00AF18CB">
        <w:instrText xml:space="preserve"> SEQ </w:instrText>
      </w:r>
      <w:r w:rsidR="00AF18CB">
        <w:instrText>그림</w:instrText>
      </w:r>
      <w:r w:rsidR="00AF18CB">
        <w:instrText xml:space="preserve"> \* ARABIC \s 1 </w:instrText>
      </w:r>
      <w:r w:rsidR="00AF18CB">
        <w:fldChar w:fldCharType="separate"/>
      </w:r>
      <w:r w:rsidR="005F3240">
        <w:rPr>
          <w:noProof/>
        </w:rPr>
        <w:t>11</w:t>
      </w:r>
      <w:r w:rsidR="00AF18CB">
        <w:rPr>
          <w:noProof/>
        </w:rPr>
        <w:fldChar w:fldCharType="end"/>
      </w:r>
      <w:r w:rsidRPr="002606A6">
        <w:rPr>
          <w:rFonts w:hint="eastAsia"/>
        </w:rPr>
        <w:t xml:space="preserve"> Push Model</w:t>
      </w:r>
    </w:p>
    <w:p w:rsidR="00DA1FB8" w:rsidRDefault="00DA1FB8" w:rsidP="00DA1FB8"/>
    <w:p w:rsidR="00DA1FB8" w:rsidRDefault="00DA1FB8" w:rsidP="00DA1FB8">
      <w:pPr>
        <w:jc w:val="center"/>
      </w:pPr>
      <w:r>
        <w:object w:dxaOrig="9790" w:dyaOrig="4635">
          <v:shape id="_x0000_i1037" type="#_x0000_t75" style="width:405.75pt;height:191.25pt" o:ole="">
            <v:imagedata r:id="rId33" o:title=""/>
          </v:shape>
          <o:OLEObject Type="Embed" ProgID="Visio.Drawing.11" ShapeID="_x0000_i1037" DrawAspect="Content" ObjectID="_1428221719" r:id="rId34"/>
        </w:object>
      </w:r>
    </w:p>
    <w:p w:rsidR="00DA1FB8" w:rsidRPr="000C38ED" w:rsidRDefault="00DA1FB8" w:rsidP="00DA1FB8">
      <w:pPr>
        <w:pStyle w:val="a8"/>
        <w:ind w:left="100"/>
        <w:jc w:val="center"/>
        <w:rPr>
          <w:sz w:val="18"/>
        </w:rPr>
      </w:pPr>
      <w:r w:rsidRPr="000C38ED">
        <w:rPr>
          <w:sz w:val="18"/>
        </w:rPr>
        <w:t xml:space="preserve">그림 </w:t>
      </w:r>
      <w:r w:rsidR="00477113" w:rsidRPr="000C38ED">
        <w:rPr>
          <w:sz w:val="18"/>
        </w:rPr>
        <w:fldChar w:fldCharType="begin"/>
      </w:r>
      <w:r w:rsidR="00477113" w:rsidRPr="000C38ED">
        <w:rPr>
          <w:sz w:val="18"/>
        </w:rPr>
        <w:instrText xml:space="preserve"> STYLEREF 1 \s </w:instrText>
      </w:r>
      <w:r w:rsidR="00477113" w:rsidRPr="000C38ED">
        <w:rPr>
          <w:sz w:val="18"/>
        </w:rPr>
        <w:fldChar w:fldCharType="separate"/>
      </w:r>
      <w:r w:rsidR="005F3240" w:rsidRPr="000C38ED">
        <w:rPr>
          <w:noProof/>
          <w:sz w:val="18"/>
        </w:rPr>
        <w:t>1</w:t>
      </w:r>
      <w:r w:rsidR="00477113" w:rsidRPr="000C38ED">
        <w:rPr>
          <w:noProof/>
          <w:sz w:val="18"/>
        </w:rPr>
        <w:fldChar w:fldCharType="end"/>
      </w:r>
      <w:r w:rsidR="005F3240" w:rsidRPr="000C38ED">
        <w:rPr>
          <w:sz w:val="18"/>
        </w:rPr>
        <w:noBreakHyphen/>
      </w:r>
      <w:r w:rsidR="00477113" w:rsidRPr="000C38ED">
        <w:rPr>
          <w:sz w:val="18"/>
        </w:rPr>
        <w:fldChar w:fldCharType="begin"/>
      </w:r>
      <w:r w:rsidR="00477113" w:rsidRPr="000C38ED">
        <w:rPr>
          <w:sz w:val="18"/>
        </w:rPr>
        <w:instrText xml:space="preserve"> SEQ 그림 \* ARABIC \s 1 </w:instrText>
      </w:r>
      <w:r w:rsidR="00477113" w:rsidRPr="000C38ED">
        <w:rPr>
          <w:sz w:val="18"/>
        </w:rPr>
        <w:fldChar w:fldCharType="separate"/>
      </w:r>
      <w:r w:rsidR="005F3240" w:rsidRPr="000C38ED">
        <w:rPr>
          <w:noProof/>
          <w:sz w:val="18"/>
        </w:rPr>
        <w:t>12</w:t>
      </w:r>
      <w:r w:rsidR="00477113" w:rsidRPr="000C38ED">
        <w:rPr>
          <w:noProof/>
          <w:sz w:val="18"/>
        </w:rPr>
        <w:fldChar w:fldCharType="end"/>
      </w:r>
      <w:r w:rsidRPr="000C38ED">
        <w:rPr>
          <w:rFonts w:hint="eastAsia"/>
          <w:sz w:val="18"/>
        </w:rPr>
        <w:t xml:space="preserve"> Pull Model</w:t>
      </w:r>
    </w:p>
    <w:p w:rsidR="00DA1FB8" w:rsidRDefault="00DA1FB8" w:rsidP="00DA1FB8"/>
    <w:p w:rsidR="006B4F09" w:rsidRDefault="006B4F09" w:rsidP="00E311F0">
      <w:pPr>
        <w:pStyle w:val="3"/>
      </w:pPr>
      <w:bookmarkStart w:id="16" w:name="_Toc349731445"/>
      <w:r>
        <w:rPr>
          <w:rFonts w:hint="eastAsia"/>
        </w:rPr>
        <w:lastRenderedPageBreak/>
        <w:t>아키텍처</w:t>
      </w:r>
      <w:bookmarkEnd w:id="16"/>
    </w:p>
    <w:p w:rsidR="0014750F" w:rsidRDefault="0014750F" w:rsidP="0014750F">
      <w:pPr>
        <w:rPr>
          <w:rFonts w:asciiTheme="minorEastAsia" w:hAnsiTheme="minorEastAsia"/>
        </w:rPr>
      </w:pPr>
      <w:r w:rsidRPr="000D297E">
        <w:rPr>
          <w:rFonts w:asciiTheme="minorEastAsia" w:hAnsiTheme="minorEastAsia"/>
        </w:rPr>
        <w:fldChar w:fldCharType="begin"/>
      </w:r>
      <w:r w:rsidRPr="000D297E">
        <w:rPr>
          <w:rFonts w:asciiTheme="minorEastAsia" w:hAnsiTheme="minorEastAsia"/>
        </w:rPr>
        <w:instrText xml:space="preserve"> </w:instrText>
      </w:r>
      <w:r w:rsidRPr="000D297E">
        <w:rPr>
          <w:rFonts w:asciiTheme="minorEastAsia" w:hAnsiTheme="minorEastAsia" w:hint="eastAsia"/>
        </w:rPr>
        <w:instrText>REF _Ref314040020 \h</w:instrText>
      </w:r>
      <w:r w:rsidRPr="000D297E">
        <w:rPr>
          <w:rFonts w:asciiTheme="minorEastAsia" w:hAnsiTheme="minorEastAsia"/>
        </w:rPr>
        <w:instrText xml:space="preserve"> </w:instrText>
      </w:r>
      <w:r>
        <w:rPr>
          <w:rFonts w:asciiTheme="minorEastAsia" w:hAnsiTheme="minorEastAsia"/>
        </w:rPr>
        <w:instrText xml:space="preserve"> \* MERGEFORMAT </w:instrText>
      </w:r>
      <w:r w:rsidRPr="000D297E">
        <w:rPr>
          <w:rFonts w:asciiTheme="minorEastAsia" w:hAnsiTheme="minorEastAsia"/>
        </w:rPr>
      </w:r>
      <w:r w:rsidRPr="000D297E">
        <w:rPr>
          <w:rFonts w:asciiTheme="minorEastAsia" w:hAnsiTheme="minorEastAsia"/>
        </w:rPr>
        <w:fldChar w:fldCharType="separate"/>
      </w:r>
      <w:r w:rsidR="002606A6" w:rsidRPr="002606A6">
        <w:rPr>
          <w:rFonts w:asciiTheme="minorEastAsia" w:hAnsiTheme="minorEastAsia"/>
        </w:rPr>
        <w:t xml:space="preserve">그림 </w:t>
      </w:r>
      <w:r w:rsidR="002606A6" w:rsidRPr="002606A6">
        <w:rPr>
          <w:rFonts w:asciiTheme="minorEastAsia" w:hAnsiTheme="minorEastAsia"/>
          <w:noProof/>
        </w:rPr>
        <w:t>1</w:t>
      </w:r>
      <w:r w:rsidR="002606A6" w:rsidRPr="002606A6">
        <w:rPr>
          <w:rFonts w:asciiTheme="minorEastAsia" w:hAnsiTheme="minorEastAsia"/>
          <w:noProof/>
        </w:rPr>
        <w:noBreakHyphen/>
        <w:t>13</w:t>
      </w:r>
      <w:r w:rsidRPr="000D297E">
        <w:rPr>
          <w:rFonts w:asciiTheme="minorEastAsia" w:hAnsiTheme="minorEastAsia"/>
        </w:rPr>
        <w:fldChar w:fldCharType="end"/>
      </w:r>
      <w:r w:rsidRPr="000D297E">
        <w:rPr>
          <w:rFonts w:asciiTheme="minorEastAsia" w:hAnsiTheme="minorEastAsia" w:hint="eastAsia"/>
        </w:rPr>
        <w:t xml:space="preserve">는 </w:t>
      </w:r>
      <w:r>
        <w:rPr>
          <w:rFonts w:asciiTheme="minorEastAsia" w:hAnsiTheme="minorEastAsia" w:hint="eastAsia"/>
        </w:rPr>
        <w:t>스트럿츠2</w:t>
      </w:r>
      <w:r w:rsidRPr="000D297E">
        <w:rPr>
          <w:rFonts w:asciiTheme="minorEastAsia" w:hAnsiTheme="minorEastAsia" w:hint="eastAsia"/>
        </w:rPr>
        <w:t xml:space="preserve">의 아키텍처를 보여준다. </w:t>
      </w:r>
    </w:p>
    <w:p w:rsidR="0014750F" w:rsidRDefault="00E00208" w:rsidP="0014750F">
      <w:pPr>
        <w:jc w:val="center"/>
      </w:pPr>
      <w:r>
        <w:object w:dxaOrig="8682" w:dyaOrig="10593">
          <v:shape id="_x0000_i1038" type="#_x0000_t75" style="width:340.5pt;height:414.75pt" o:ole="">
            <v:imagedata r:id="rId35" o:title=""/>
          </v:shape>
          <o:OLEObject Type="Embed" ProgID="Visio.Drawing.11" ShapeID="_x0000_i1038" DrawAspect="Content" ObjectID="_1428221720" r:id="rId36"/>
        </w:object>
      </w:r>
    </w:p>
    <w:p w:rsidR="0014750F" w:rsidRPr="000C38ED" w:rsidRDefault="0014750F" w:rsidP="0014750F">
      <w:pPr>
        <w:pStyle w:val="a8"/>
        <w:ind w:left="100"/>
        <w:jc w:val="center"/>
        <w:rPr>
          <w:sz w:val="18"/>
        </w:rPr>
      </w:pPr>
      <w:bookmarkStart w:id="17" w:name="_Ref314040020"/>
      <w:bookmarkStart w:id="18" w:name="_Ref314039980"/>
      <w:r w:rsidRPr="000C38ED">
        <w:rPr>
          <w:sz w:val="18"/>
        </w:rPr>
        <w:t xml:space="preserve">그림 </w:t>
      </w:r>
      <w:r w:rsidR="00477113" w:rsidRPr="000C38ED">
        <w:rPr>
          <w:sz w:val="18"/>
        </w:rPr>
        <w:fldChar w:fldCharType="begin"/>
      </w:r>
      <w:r w:rsidR="00477113" w:rsidRPr="000C38ED">
        <w:rPr>
          <w:sz w:val="18"/>
        </w:rPr>
        <w:instrText xml:space="preserve"> STYLEREF 1 \s </w:instrText>
      </w:r>
      <w:r w:rsidR="00477113" w:rsidRPr="000C38ED">
        <w:rPr>
          <w:sz w:val="18"/>
        </w:rPr>
        <w:fldChar w:fldCharType="separate"/>
      </w:r>
      <w:r w:rsidR="005F3240" w:rsidRPr="000C38ED">
        <w:rPr>
          <w:noProof/>
          <w:sz w:val="18"/>
        </w:rPr>
        <w:t>1</w:t>
      </w:r>
      <w:r w:rsidR="00477113" w:rsidRPr="000C38ED">
        <w:rPr>
          <w:noProof/>
          <w:sz w:val="18"/>
        </w:rPr>
        <w:fldChar w:fldCharType="end"/>
      </w:r>
      <w:r w:rsidR="005F3240" w:rsidRPr="000C38ED">
        <w:rPr>
          <w:sz w:val="18"/>
        </w:rPr>
        <w:noBreakHyphen/>
      </w:r>
      <w:r w:rsidR="00477113" w:rsidRPr="000C38ED">
        <w:rPr>
          <w:sz w:val="18"/>
        </w:rPr>
        <w:fldChar w:fldCharType="begin"/>
      </w:r>
      <w:r w:rsidR="00477113" w:rsidRPr="000C38ED">
        <w:rPr>
          <w:sz w:val="18"/>
        </w:rPr>
        <w:instrText xml:space="preserve"> SEQ 그림 \* ARABIC \s 1 </w:instrText>
      </w:r>
      <w:r w:rsidR="00477113" w:rsidRPr="000C38ED">
        <w:rPr>
          <w:sz w:val="18"/>
        </w:rPr>
        <w:fldChar w:fldCharType="separate"/>
      </w:r>
      <w:r w:rsidR="005F3240" w:rsidRPr="000C38ED">
        <w:rPr>
          <w:noProof/>
          <w:sz w:val="18"/>
        </w:rPr>
        <w:t>13</w:t>
      </w:r>
      <w:r w:rsidR="00477113" w:rsidRPr="000C38ED">
        <w:rPr>
          <w:noProof/>
          <w:sz w:val="18"/>
        </w:rPr>
        <w:fldChar w:fldCharType="end"/>
      </w:r>
      <w:bookmarkEnd w:id="17"/>
      <w:r w:rsidRPr="000C38ED">
        <w:rPr>
          <w:rFonts w:hint="eastAsia"/>
          <w:sz w:val="18"/>
        </w:rPr>
        <w:t xml:space="preserve"> Struts 2 아키텍처</w:t>
      </w:r>
      <w:bookmarkEnd w:id="18"/>
    </w:p>
    <w:p w:rsidR="002606A6" w:rsidRDefault="002606A6" w:rsidP="002606A6"/>
    <w:p w:rsidR="0014750F" w:rsidRPr="00BF2B16" w:rsidRDefault="0014750F" w:rsidP="0014750F">
      <w:pPr>
        <w:rPr>
          <w:rFonts w:asciiTheme="minorEastAsia" w:hAnsiTheme="minorEastAsia"/>
          <w:b/>
        </w:rPr>
      </w:pPr>
      <w:r w:rsidRPr="00BF2B16">
        <w:rPr>
          <w:rFonts w:asciiTheme="minorEastAsia" w:hAnsiTheme="minorEastAsia" w:hint="eastAsia"/>
          <w:b/>
        </w:rPr>
        <w:t>FilterDispatcher</w:t>
      </w:r>
    </w:p>
    <w:p w:rsidR="0014750F" w:rsidRPr="00BF2B16" w:rsidRDefault="0014750F" w:rsidP="0014750F">
      <w:pPr>
        <w:rPr>
          <w:rFonts w:asciiTheme="minorEastAsia" w:hAnsiTheme="minorEastAsia"/>
        </w:rPr>
      </w:pPr>
      <w:r w:rsidRPr="00BF2B16">
        <w:rPr>
          <w:rFonts w:asciiTheme="minorEastAsia" w:hAnsiTheme="minorEastAsia" w:hint="eastAsia"/>
        </w:rPr>
        <w:t xml:space="preserve">표준 필터 FilterDispatcher 는 ActionMapper </w:t>
      </w:r>
      <w:r w:rsidR="00A064A2">
        <w:rPr>
          <w:rFonts w:asciiTheme="minorEastAsia" w:hAnsiTheme="minorEastAsia" w:hint="eastAsia"/>
        </w:rPr>
        <w:t>정보</w:t>
      </w:r>
      <w:r w:rsidRPr="00BF2B16">
        <w:rPr>
          <w:rFonts w:asciiTheme="minorEastAsia" w:hAnsiTheme="minorEastAsia" w:hint="eastAsia"/>
        </w:rPr>
        <w:t xml:space="preserve">를 </w:t>
      </w:r>
      <w:r w:rsidR="00A064A2">
        <w:rPr>
          <w:rFonts w:asciiTheme="minorEastAsia" w:hAnsiTheme="minorEastAsia" w:hint="eastAsia"/>
        </w:rPr>
        <w:t>이용</w:t>
      </w:r>
      <w:r w:rsidRPr="00BF2B16">
        <w:rPr>
          <w:rFonts w:asciiTheme="minorEastAsia" w:hAnsiTheme="minorEastAsia" w:hint="eastAsia"/>
        </w:rPr>
        <w:t xml:space="preserve">하여 Acton 을 </w:t>
      </w:r>
      <w:r w:rsidR="00880F4B">
        <w:rPr>
          <w:rFonts w:asciiTheme="minorEastAsia" w:hAnsiTheme="minorEastAsia" w:hint="eastAsia"/>
        </w:rPr>
        <w:t xml:space="preserve">호출할 </w:t>
      </w:r>
      <w:r w:rsidRPr="00BF2B16">
        <w:rPr>
          <w:rFonts w:asciiTheme="minorEastAsia" w:hAnsiTheme="minorEastAsia" w:hint="eastAsia"/>
        </w:rPr>
        <w:t xml:space="preserve">것인가를 결정한다. 만일 </w:t>
      </w:r>
      <w:r w:rsidR="00880F4B">
        <w:rPr>
          <w:rFonts w:asciiTheme="minorEastAsia" w:hAnsiTheme="minorEastAsia" w:hint="eastAsia"/>
        </w:rPr>
        <w:t>호출하여야</w:t>
      </w:r>
      <w:r w:rsidRPr="00BF2B16">
        <w:rPr>
          <w:rFonts w:asciiTheme="minorEastAsia" w:hAnsiTheme="minorEastAsia" w:hint="eastAsia"/>
        </w:rPr>
        <w:t xml:space="preserve"> 한다면 ActionProxy 에게 제어를 위임한다. </w:t>
      </w:r>
    </w:p>
    <w:p w:rsidR="002606A6" w:rsidRDefault="002606A6" w:rsidP="0014750F">
      <w:pPr>
        <w:rPr>
          <w:rFonts w:asciiTheme="minorEastAsia" w:hAnsiTheme="minorEastAsia"/>
          <w:b/>
        </w:rPr>
      </w:pPr>
    </w:p>
    <w:p w:rsidR="0014750F" w:rsidRPr="00BF2B16" w:rsidRDefault="0014750F" w:rsidP="0014750F">
      <w:pPr>
        <w:rPr>
          <w:rFonts w:asciiTheme="minorEastAsia" w:hAnsiTheme="minorEastAsia"/>
          <w:b/>
        </w:rPr>
      </w:pPr>
      <w:r w:rsidRPr="00BF2B16">
        <w:rPr>
          <w:rFonts w:asciiTheme="minorEastAsia" w:hAnsiTheme="minorEastAsia" w:hint="eastAsia"/>
          <w:b/>
        </w:rPr>
        <w:lastRenderedPageBreak/>
        <w:t xml:space="preserve">ActionProxy </w:t>
      </w:r>
    </w:p>
    <w:p w:rsidR="0014750F" w:rsidRPr="00BF2B16" w:rsidRDefault="0014750F" w:rsidP="00C43629">
      <w:pPr>
        <w:rPr>
          <w:rFonts w:asciiTheme="minorEastAsia" w:hAnsiTheme="minorEastAsia"/>
        </w:rPr>
      </w:pPr>
      <w:r w:rsidRPr="00BF2B16">
        <w:rPr>
          <w:rFonts w:asciiTheme="minorEastAsia" w:hAnsiTheme="minorEastAsia" w:hint="eastAsia"/>
        </w:rPr>
        <w:t xml:space="preserve">ActionProxy 는 </w:t>
      </w:r>
      <w:r w:rsidRPr="00BF2B16">
        <w:rPr>
          <w:rFonts w:asciiTheme="minorEastAsia" w:hAnsiTheme="minorEastAsia"/>
        </w:rPr>
        <w:t>S</w:t>
      </w:r>
      <w:r w:rsidRPr="00BF2B16">
        <w:rPr>
          <w:rFonts w:asciiTheme="minorEastAsia" w:hAnsiTheme="minorEastAsia" w:hint="eastAsia"/>
        </w:rPr>
        <w:t xml:space="preserve">truts.xml 파일을 사용하여 초기화되는 ConfigurationManager </w:t>
      </w:r>
      <w:r w:rsidRPr="00BF2B16">
        <w:rPr>
          <w:rFonts w:asciiTheme="minorEastAsia" w:hAnsiTheme="minorEastAsia"/>
        </w:rPr>
        <w:t>는</w:t>
      </w:r>
      <w:r w:rsidRPr="00BF2B16">
        <w:rPr>
          <w:rFonts w:asciiTheme="minorEastAsia" w:hAnsiTheme="minorEastAsia" w:hint="eastAsia"/>
        </w:rPr>
        <w:t xml:space="preserve"> 참조하여 명령 패턴을 구현</w:t>
      </w:r>
      <w:r w:rsidRPr="00BF2B16">
        <w:rPr>
          <w:rFonts w:asciiTheme="minorEastAsia" w:hAnsiTheme="minorEastAsia"/>
        </w:rPr>
        <w:t>하는</w:t>
      </w:r>
      <w:r w:rsidRPr="00BF2B16">
        <w:rPr>
          <w:rFonts w:asciiTheme="minorEastAsia" w:hAnsiTheme="minorEastAsia" w:hint="eastAsia"/>
        </w:rPr>
        <w:t xml:space="preserve"> ActionInvocation 을 생성한다. ActionInvocation </w:t>
      </w:r>
      <w:r w:rsidRPr="00BF2B16">
        <w:rPr>
          <w:rFonts w:asciiTheme="minorEastAsia" w:hAnsiTheme="minorEastAsia"/>
        </w:rPr>
        <w:t>은</w:t>
      </w:r>
      <w:r w:rsidRPr="00BF2B16">
        <w:rPr>
          <w:rFonts w:asciiTheme="minorEastAsia" w:hAnsiTheme="minorEastAsia" w:hint="eastAsia"/>
        </w:rPr>
        <w:t xml:space="preserve"> (설정된 경우) Inteceptor들을 호출 하고 Action 을 호출한다. ActionInvocation 는 Action 호출 결과에 해당하는 Result 를 찾는다.  랜더링될 JSP 또는 Freemarker 같은 템플릿을 포함하는 Result 를 실행한다. 이제 반대 순서로 Inteceptor 들을 호출한다.</w:t>
      </w:r>
    </w:p>
    <w:p w:rsidR="0014750F" w:rsidRPr="009A62C1" w:rsidRDefault="0014750F" w:rsidP="0014750F"/>
    <w:p w:rsidR="006B4F09" w:rsidRDefault="006B4F09" w:rsidP="00E311F0">
      <w:pPr>
        <w:pStyle w:val="3"/>
      </w:pPr>
      <w:bookmarkStart w:id="19" w:name="_Toc349731446"/>
      <w:r>
        <w:rPr>
          <w:rFonts w:hint="eastAsia"/>
        </w:rPr>
        <w:t>환경설정</w:t>
      </w:r>
      <w:bookmarkEnd w:id="19"/>
    </w:p>
    <w:p w:rsidR="00686317" w:rsidRDefault="00B64275" w:rsidP="00686317">
      <w:r>
        <w:rPr>
          <w:rFonts w:asciiTheme="minorEastAsia" w:hAnsiTheme="minorEastAsia" w:hint="eastAsia"/>
        </w:rPr>
        <w:t xml:space="preserve">스트럿츠2 기술을 </w:t>
      </w:r>
      <w:r w:rsidR="002C465A">
        <w:rPr>
          <w:rFonts w:asciiTheme="minorEastAsia" w:hAnsiTheme="minorEastAsia" w:hint="eastAsia"/>
        </w:rPr>
        <w:t>사용하기 위하여</w:t>
      </w:r>
      <w:r>
        <w:rPr>
          <w:rFonts w:asciiTheme="minorEastAsia" w:hAnsiTheme="minorEastAsia" w:hint="eastAsia"/>
        </w:rPr>
        <w:t xml:space="preserve"> 다음과 같이 </w:t>
      </w:r>
      <w:r w:rsidR="00686317" w:rsidRPr="00D865F8">
        <w:rPr>
          <w:rFonts w:asciiTheme="minorEastAsia" w:hAnsiTheme="minorEastAsia" w:hint="eastAsia"/>
        </w:rPr>
        <w:t>WEB-INF/web.xml 파일</w:t>
      </w:r>
      <w:r>
        <w:rPr>
          <w:rFonts w:asciiTheme="minorEastAsia" w:hAnsiTheme="minorEastAsia" w:hint="eastAsia"/>
        </w:rPr>
        <w:t>을 수정한다.</w:t>
      </w:r>
      <w:r w:rsidR="00686317" w:rsidRPr="00D865F8">
        <w:rPr>
          <w:rFonts w:asciiTheme="minorEastAsia" w:hAnsiTheme="minorEastAsia" w:hint="eastAsia"/>
        </w:rPr>
        <w:t xml:space="preserve"> </w:t>
      </w:r>
      <w:r w:rsidR="0034671D">
        <w:rPr>
          <w:rFonts w:asciiTheme="minorEastAsia" w:hAnsiTheme="minorEastAsia" w:hint="eastAsia"/>
        </w:rPr>
        <w:t xml:space="preserve">다운로드는 </w:t>
      </w:r>
      <w:hyperlink r:id="rId37" w:history="1">
        <w:r w:rsidR="0034671D" w:rsidRPr="009C6232">
          <w:rPr>
            <w:rStyle w:val="ab"/>
            <w:rFonts w:asciiTheme="minorEastAsia" w:hAnsiTheme="minorEastAsia"/>
          </w:rPr>
          <w:t>http://struts.apache.org/2.x/index.html</w:t>
        </w:r>
      </w:hyperlink>
      <w:r w:rsidR="0034671D">
        <w:rPr>
          <w:rFonts w:asciiTheme="minorEastAsia" w:hAnsiTheme="minorEastAsia"/>
        </w:rPr>
        <w:t xml:space="preserve"> </w:t>
      </w:r>
      <w:r w:rsidR="0034671D">
        <w:rPr>
          <w:rFonts w:asciiTheme="minorEastAsia" w:hAnsiTheme="minorEastAsia" w:hint="eastAsia"/>
        </w:rPr>
        <w:t>에서 한다.</w:t>
      </w:r>
      <w:r w:rsidR="0034671D">
        <w:rPr>
          <w:rFonts w:asciiTheme="minorEastAsia" w:hAnsiTheme="minorEastAsia"/>
        </w:rPr>
        <w:t xml:space="preserve"> </w:t>
      </w:r>
      <w:r w:rsidR="0034671D">
        <w:rPr>
          <w:rFonts w:asciiTheme="minorEastAsia" w:hAnsiTheme="minorEastAsia" w:hint="eastAsia"/>
        </w:rPr>
        <w:t xml:space="preserve">편의를 위하여 </w:t>
      </w:r>
      <w:r w:rsidR="0034671D" w:rsidRPr="0069247A">
        <w:rPr>
          <w:rFonts w:hint="eastAsia"/>
        </w:rPr>
        <w:t xml:space="preserve">ARCHITECTURE </w:t>
      </w:r>
      <w:r w:rsidR="0034671D">
        <w:t xml:space="preserve">WEB </w:t>
      </w:r>
      <w:r w:rsidR="0034671D" w:rsidRPr="0069247A">
        <w:rPr>
          <w:rFonts w:hint="eastAsia"/>
        </w:rPr>
        <w:t>2.0</w:t>
      </w:r>
      <w:r w:rsidR="0034671D">
        <w:t xml:space="preserve"> 의 struts2 </w:t>
      </w:r>
      <w:r w:rsidR="0034671D">
        <w:rPr>
          <w:rFonts w:hint="eastAsia"/>
        </w:rPr>
        <w:t xml:space="preserve">예제는 </w:t>
      </w:r>
      <w:r w:rsidR="0034671D">
        <w:t xml:space="preserve">struts2 </w:t>
      </w:r>
      <w:r w:rsidR="0034671D">
        <w:rPr>
          <w:rFonts w:hint="eastAsia"/>
        </w:rPr>
        <w:t>관련 라이브러리들을 포함하고 있다.</w:t>
      </w:r>
      <w:r w:rsidR="0034671D">
        <w:t xml:space="preserve">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224"/>
      </w:tblGrid>
      <w:tr w:rsidR="000C38ED" w:rsidTr="000C38ED">
        <w:tc>
          <w:tcPr>
            <w:tcW w:w="9224" w:type="dxa"/>
          </w:tcPr>
          <w:p w:rsidR="000C38ED" w:rsidRDefault="000C38ED" w:rsidP="000C38ED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web.xml</w:t>
            </w:r>
          </w:p>
        </w:tc>
      </w:tr>
      <w:tr w:rsidR="000C38ED" w:rsidTr="000C38ED">
        <w:tc>
          <w:tcPr>
            <w:tcW w:w="9224" w:type="dxa"/>
          </w:tcPr>
          <w:p w:rsidR="000C38ED" w:rsidRDefault="000C38ED" w:rsidP="00C77579">
            <w:pPr>
              <w:wordWrap/>
              <w:adjustRightInd w:val="0"/>
              <w:ind w:firstLineChars="400" w:firstLine="72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C7757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truts2-prepar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C7757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org.apache.struts2.dispatcher.ng.filter.StrutsPrepareFilt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C7757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</w:p>
          <w:p w:rsidR="000C38ED" w:rsidRDefault="000C38ED" w:rsidP="00C7757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C7757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truts2-execut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C7757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org.apache.struts2.dispatcher.ng.filter.StrutsExecuteFilt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C77579">
            <w:pPr>
              <w:wordWrap/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C77579">
            <w:pPr>
              <w:wordWrap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C7757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truts2-prepar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C7757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*.do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C77579">
            <w:pPr>
              <w:wordWrap/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</w:p>
          <w:p w:rsidR="000C38ED" w:rsidRDefault="000C38ED" w:rsidP="00C7757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C7757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struts2-execut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C77579">
            <w:pPr>
              <w:wordWrap/>
              <w:adjustRightInd w:val="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*.do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0C38ED" w:rsidRDefault="000C38ED" w:rsidP="00C77579">
            <w:pPr>
              <w:wordWrap/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</w:tc>
      </w:tr>
    </w:tbl>
    <w:p w:rsidR="006A33DE" w:rsidRDefault="006A33DE">
      <w:pPr>
        <w:widowControl/>
        <w:wordWrap/>
        <w:autoSpaceDE/>
        <w:autoSpaceDN/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6A33DE" w:rsidTr="006004C3">
        <w:tc>
          <w:tcPr>
            <w:tcW w:w="4502" w:type="dxa"/>
          </w:tcPr>
          <w:p w:rsidR="006A33DE" w:rsidRDefault="006A33DE" w:rsidP="006004C3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34688" behindDoc="0" locked="0" layoutInCell="1" allowOverlap="1" wp14:anchorId="1AB3498B" wp14:editId="6B192B64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306" name="직사각형 30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BA4052A" id="직사각형 306" o:spid="_x0000_s1026" style="position:absolute;left:0;text-align:left;margin-left:178.5pt;margin-top:94.45pt;width:276.85pt;height:9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" fillcolor="black"/>
                  </w:pict>
                </mc:Fallback>
              </mc:AlternateContent>
            </w:r>
          </w:p>
        </w:tc>
        <w:tc>
          <w:tcPr>
            <w:tcW w:w="4740" w:type="dxa"/>
          </w:tcPr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</w:tc>
      </w:tr>
      <w:tr w:rsidR="006A33DE" w:rsidTr="006004C3">
        <w:tc>
          <w:tcPr>
            <w:tcW w:w="9242" w:type="dxa"/>
            <w:gridSpan w:val="2"/>
          </w:tcPr>
          <w:p w:rsidR="006A33DE" w:rsidRPr="002A3C73" w:rsidRDefault="002A3C73" w:rsidP="002606A6">
            <w:pPr>
              <w:pStyle w:val="1"/>
              <w:outlineLvl w:val="0"/>
            </w:pPr>
            <w:r>
              <w:rPr>
                <w:rFonts w:hint="eastAsia"/>
              </w:rPr>
              <w:t xml:space="preserve"> </w:t>
            </w:r>
            <w:bookmarkStart w:id="20" w:name="_Toc349731447"/>
            <w:r w:rsidR="006A33DE" w:rsidRPr="002A3C73">
              <w:rPr>
                <w:rFonts w:hint="eastAsia"/>
              </w:rPr>
              <w:t>뷰 기술</w:t>
            </w:r>
            <w:bookmarkEnd w:id="20"/>
          </w:p>
        </w:tc>
      </w:tr>
      <w:tr w:rsidR="006A33DE" w:rsidTr="006004C3">
        <w:tc>
          <w:tcPr>
            <w:tcW w:w="4502" w:type="dxa"/>
          </w:tcPr>
          <w:p w:rsidR="006A33DE" w:rsidRDefault="006A33DE" w:rsidP="006004C3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39" type="#_x0000_t75" style="width:214.5pt;height:186pt" o:ole="">
                  <v:imagedata r:id="rId9" o:title=""/>
                </v:shape>
                <o:OLEObject Type="Embed" ProgID="Visio.Drawing.11" ShapeID="_x0000_i1039" DrawAspect="Content" ObjectID="_1428221721" r:id="rId38"/>
              </w:object>
            </w:r>
          </w:p>
        </w:tc>
        <w:tc>
          <w:tcPr>
            <w:tcW w:w="4740" w:type="dxa"/>
          </w:tcPr>
          <w:p w:rsidR="006A33DE" w:rsidRPr="000D6D17" w:rsidRDefault="006A33DE" w:rsidP="006004C3">
            <w:pPr>
              <w:widowControl/>
              <w:wordWrap/>
              <w:autoSpaceDE/>
              <w:autoSpaceDN/>
            </w:pPr>
          </w:p>
          <w:p w:rsidR="006A33DE" w:rsidRDefault="006A33DE" w:rsidP="006004C3">
            <w:pPr>
              <w:widowControl/>
              <w:wordWrap/>
              <w:autoSpaceDE/>
              <w:autoSpaceDN/>
            </w:pPr>
          </w:p>
          <w:p w:rsidR="00C77579" w:rsidRDefault="00C77579" w:rsidP="00C77579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VC 모델</w:t>
            </w:r>
            <w:r>
              <w:t>에서</w:t>
            </w:r>
            <w:r>
              <w:rPr>
                <w:rFonts w:hint="eastAsia"/>
              </w:rPr>
              <w:t xml:space="preserve"> 뷰(</w:t>
            </w:r>
            <w:r>
              <w:t>View) 기</w:t>
            </w:r>
            <w:r>
              <w:rPr>
                <w:rFonts w:hint="eastAsia"/>
              </w:rPr>
              <w:t>술 부분을 분리하는 것은 다양한 뷰 기술을 손쉽게 사용할 수 있다는 점에서 많은 이점을 제공한다.</w:t>
            </w:r>
            <w:r>
              <w:t xml:space="preserve"> </w:t>
            </w:r>
          </w:p>
          <w:p w:rsidR="00C77579" w:rsidRDefault="00C77579" w:rsidP="00C77579">
            <w:pPr>
              <w:widowControl/>
              <w:wordWrap/>
              <w:autoSpaceDE/>
              <w:autoSpaceDN/>
            </w:pPr>
          </w:p>
          <w:p w:rsidR="006A33DE" w:rsidRDefault="00C77579" w:rsidP="00C77579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 xml:space="preserve">이장에서는 주요한 </w:t>
            </w:r>
            <w:r w:rsidR="004F24FD">
              <w:rPr>
                <w:rFonts w:hint="eastAsia"/>
              </w:rPr>
              <w:t>뷰(</w:t>
            </w:r>
            <w:r w:rsidR="004F24FD">
              <w:t>View)</w:t>
            </w:r>
            <w:r>
              <w:rPr>
                <w:rFonts w:hint="eastAsia"/>
              </w:rPr>
              <w:t xml:space="preserve"> 기술들에 대하여 기술하고 있다.</w:t>
            </w:r>
            <w:r>
              <w:t xml:space="preserve"> </w:t>
            </w:r>
          </w:p>
        </w:tc>
      </w:tr>
    </w:tbl>
    <w:p w:rsidR="006A33DE" w:rsidRPr="00686317" w:rsidRDefault="006A33DE" w:rsidP="00686317"/>
    <w:p w:rsidR="006A33DE" w:rsidRDefault="006A33D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  <w:highlight w:val="lightGray"/>
        </w:rPr>
      </w:pPr>
      <w:r>
        <w:rPr>
          <w:highlight w:val="lightGray"/>
        </w:rPr>
        <w:br w:type="page"/>
      </w:r>
    </w:p>
    <w:p w:rsidR="009C0DFD" w:rsidRDefault="000652B0" w:rsidP="00811755">
      <w:pPr>
        <w:pStyle w:val="2"/>
        <w:numPr>
          <w:ilvl w:val="1"/>
          <w:numId w:val="24"/>
        </w:numPr>
      </w:pPr>
      <w:bookmarkStart w:id="21" w:name="_Toc349731448"/>
      <w:r>
        <w:rPr>
          <w:rFonts w:hint="eastAsia"/>
        </w:rPr>
        <w:lastRenderedPageBreak/>
        <w:t>Sitemesh</w:t>
      </w:r>
      <w:bookmarkEnd w:id="21"/>
      <w:r w:rsidR="00DA123A">
        <w:t xml:space="preserve"> </w:t>
      </w:r>
    </w:p>
    <w:p w:rsidR="00383DA8" w:rsidRPr="00F80172" w:rsidRDefault="00383DA8" w:rsidP="00762DD7">
      <w:r w:rsidRPr="0069247A">
        <w:rPr>
          <w:rFonts w:hint="eastAsia"/>
        </w:rPr>
        <w:t xml:space="preserve">ARCHITECTURE 2.0 플랫폼은 Gang of Four 의 Decorator </w:t>
      </w:r>
      <w:r w:rsidRPr="0069247A">
        <w:t>Pattern</w:t>
      </w:r>
      <w:r w:rsidRPr="0069247A">
        <w:rPr>
          <w:rFonts w:hint="eastAsia"/>
        </w:rPr>
        <w:t xml:space="preserve"> 을 적용하여 </w:t>
      </w:r>
      <w:r w:rsidR="00124243">
        <w:rPr>
          <w:rFonts w:hint="eastAsia"/>
        </w:rPr>
        <w:t xml:space="preserve">웹페이지의 레이아웃을 관리할 수 있는 Sitemesh </w:t>
      </w:r>
      <w:r w:rsidR="00124243" w:rsidRPr="0069247A">
        <w:rPr>
          <w:rFonts w:hint="eastAsia"/>
        </w:rPr>
        <w:t>프레임워크를 지원한다.</w:t>
      </w:r>
      <w:r w:rsidR="00124243">
        <w:t xml:space="preserve"> </w:t>
      </w:r>
      <w:hyperlink r:id="rId39" w:history="1">
        <w:r w:rsidRPr="003C763E">
          <w:rPr>
            <w:rStyle w:val="ab"/>
            <w:rFonts w:hint="eastAsia"/>
          </w:rPr>
          <w:t>Sitemesh</w:t>
        </w:r>
      </w:hyperlink>
      <w:r w:rsidRPr="0069247A">
        <w:rPr>
          <w:rFonts w:hint="eastAsia"/>
        </w:rPr>
        <w:t xml:space="preserve"> 을 사용하면</w:t>
      </w:r>
      <w:r w:rsidR="00124243">
        <w:rPr>
          <w:rFonts w:hint="eastAsia"/>
        </w:rPr>
        <w:t xml:space="preserve"> </w:t>
      </w:r>
      <w:r w:rsidRPr="0069247A">
        <w:rPr>
          <w:rFonts w:hint="eastAsia"/>
        </w:rPr>
        <w:t xml:space="preserve">오직 콘텐츠에 해당하는 영역만을 작업하여 웹 응용프로그램을 구현하는 것이 </w:t>
      </w:r>
      <w:r>
        <w:rPr>
          <w:rFonts w:hint="eastAsia"/>
        </w:rPr>
        <w:t>가능</w:t>
      </w:r>
      <w:r w:rsidR="00124243">
        <w:t>하</w:t>
      </w:r>
      <w:r w:rsidR="00124243">
        <w:rPr>
          <w:rFonts w:hint="eastAsia"/>
        </w:rPr>
        <w:t xml:space="preserve">기 때문에 </w:t>
      </w:r>
      <w:r w:rsidR="00124243">
        <w:t xml:space="preserve">UI </w:t>
      </w:r>
      <w:r w:rsidR="00124243">
        <w:rPr>
          <w:rFonts w:hint="eastAsia"/>
        </w:rPr>
        <w:t>영역에서의 코드 중복을 최소화 할 수 있다.</w:t>
      </w:r>
      <w:r w:rsidR="00124243">
        <w:t xml:space="preserve"> </w:t>
      </w:r>
    </w:p>
    <w:p w:rsidR="00383DA8" w:rsidRPr="00FC7D4C" w:rsidRDefault="00383DA8" w:rsidP="00383DA8">
      <w:pPr>
        <w:pStyle w:val="a8"/>
        <w:ind w:left="100"/>
        <w:jc w:val="center"/>
        <w:rPr>
          <w:sz w:val="18"/>
        </w:rPr>
      </w:pPr>
    </w:p>
    <w:p w:rsidR="005F3240" w:rsidRDefault="00762DD7" w:rsidP="005F3240">
      <w:pPr>
        <w:keepNext/>
        <w:jc w:val="center"/>
      </w:pPr>
      <w:r>
        <w:rPr>
          <w:noProof/>
        </w:rPr>
        <w:drawing>
          <wp:inline distT="0" distB="0" distL="0" distR="0" wp14:anchorId="38F4E236" wp14:editId="25970876">
            <wp:extent cx="5731510" cy="3301456"/>
            <wp:effectExtent l="0" t="0" r="2540" b="0"/>
            <wp:docPr id="34" name="그림 34" descr="http://wiki.sitemesh.org/download/attachments/294923/Figure+1+with+Mobile.png?version=9&amp;modificationDate=1349316548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31" descr="http://wiki.sitemesh.org/download/attachments/294923/Figure+1+with+Mobile.png?version=9&amp;modificationDate=134931654837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301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3DA8" w:rsidRPr="005F3240" w:rsidRDefault="005F3240" w:rsidP="005F3240">
      <w:pPr>
        <w:pStyle w:val="a8"/>
        <w:jc w:val="center"/>
      </w:pPr>
      <w:r>
        <w:t xml:space="preserve">그림 </w:t>
      </w:r>
      <w:r w:rsidR="00AF18CB">
        <w:fldChar w:fldCharType="begin"/>
      </w:r>
      <w:r w:rsidR="00AF18CB">
        <w:instrText xml:space="preserve"> STYLEREF 1 \s </w:instrText>
      </w:r>
      <w:r w:rsidR="00AF18CB">
        <w:fldChar w:fldCharType="separate"/>
      </w:r>
      <w:r>
        <w:rPr>
          <w:noProof/>
        </w:rPr>
        <w:t>2</w:t>
      </w:r>
      <w:r w:rsidR="00AF18CB">
        <w:rPr>
          <w:noProof/>
        </w:rPr>
        <w:fldChar w:fldCharType="end"/>
      </w:r>
      <w:r>
        <w:noBreakHyphen/>
      </w:r>
      <w:r w:rsidR="00AF18CB">
        <w:fldChar w:fldCharType="begin"/>
      </w:r>
      <w:r w:rsidR="00AF18CB">
        <w:instrText xml:space="preserve"> SEQ </w:instrText>
      </w:r>
      <w:r w:rsidR="00AF18CB">
        <w:instrText>그림</w:instrText>
      </w:r>
      <w:r w:rsidR="00AF18CB">
        <w:instrText xml:space="preserve"> \* ARABIC \s 1 </w:instrText>
      </w:r>
      <w:r w:rsidR="00AF18CB">
        <w:fldChar w:fldCharType="separate"/>
      </w:r>
      <w:r>
        <w:rPr>
          <w:noProof/>
        </w:rPr>
        <w:t>1</w:t>
      </w:r>
      <w:r w:rsidR="00AF18CB">
        <w:rPr>
          <w:noProof/>
        </w:rPr>
        <w:fldChar w:fldCharType="end"/>
      </w:r>
    </w:p>
    <w:p w:rsidR="00C6481B" w:rsidRDefault="00C6481B" w:rsidP="00383DA8">
      <w:pPr>
        <w:jc w:val="center"/>
        <w:rPr>
          <w:sz w:val="22"/>
        </w:rPr>
      </w:pPr>
    </w:p>
    <w:p w:rsidR="00E42434" w:rsidRDefault="00E42434" w:rsidP="00383DA8">
      <w:pPr>
        <w:jc w:val="center"/>
        <w:rPr>
          <w:sz w:val="22"/>
        </w:rPr>
      </w:pPr>
    </w:p>
    <w:p w:rsidR="00383DA8" w:rsidRDefault="00383DA8" w:rsidP="00383DA8">
      <w:pPr>
        <w:pStyle w:val="3"/>
      </w:pPr>
      <w:bookmarkStart w:id="22" w:name="_Toc335916371"/>
      <w:bookmarkStart w:id="23" w:name="_Toc349731449"/>
      <w:r>
        <w:rPr>
          <w:rFonts w:hint="eastAsia"/>
        </w:rPr>
        <w:t>Sitemesh 설치</w:t>
      </w:r>
      <w:bookmarkEnd w:id="22"/>
      <w:bookmarkEnd w:id="23"/>
    </w:p>
    <w:p w:rsidR="00383DA8" w:rsidRDefault="00383DA8" w:rsidP="00E42434">
      <w:r>
        <w:rPr>
          <w:rFonts w:hint="eastAsia"/>
          <w:sz w:val="22"/>
        </w:rPr>
        <w:t xml:space="preserve">Sitemesh </w:t>
      </w:r>
      <w:r w:rsidR="00D06BB1">
        <w:rPr>
          <w:rFonts w:hint="eastAsia"/>
          <w:sz w:val="22"/>
        </w:rPr>
        <w:t xml:space="preserve">사용을 위하여 먼저 </w:t>
      </w:r>
      <w:hyperlink r:id="rId41" w:history="1">
        <w:r w:rsidR="00D06BB1" w:rsidRPr="00312132">
          <w:rPr>
            <w:rStyle w:val="ab"/>
            <w:sz w:val="22"/>
          </w:rPr>
          <w:t>http://wiki.sitemesh.org/display/sitemesh/Download</w:t>
        </w:r>
      </w:hyperlink>
      <w:r w:rsidR="00D06BB1">
        <w:rPr>
          <w:sz w:val="22"/>
        </w:rPr>
        <w:t xml:space="preserve"> </w:t>
      </w:r>
      <w:r w:rsidR="00D06BB1">
        <w:rPr>
          <w:rFonts w:hint="eastAsia"/>
          <w:sz w:val="22"/>
        </w:rPr>
        <w:t>에 2.</w:t>
      </w:r>
      <w:r w:rsidR="00D06BB1">
        <w:rPr>
          <w:sz w:val="22"/>
        </w:rPr>
        <w:t xml:space="preserve">4.x </w:t>
      </w:r>
      <w:r w:rsidR="00D06BB1">
        <w:rPr>
          <w:rFonts w:hint="eastAsia"/>
          <w:sz w:val="22"/>
        </w:rPr>
        <w:t>버전의 배포본을 다운로드 한다.</w:t>
      </w:r>
      <w:r w:rsidR="00D06BB1">
        <w:rPr>
          <w:sz w:val="22"/>
        </w:rPr>
        <w:t xml:space="preserve"> (</w:t>
      </w:r>
      <w:r w:rsidR="00D06BB1" w:rsidRPr="0069247A">
        <w:rPr>
          <w:rFonts w:hint="eastAsia"/>
        </w:rPr>
        <w:t>ARCHITECTURE 2.0</w:t>
      </w:r>
      <w:r w:rsidR="00D06BB1">
        <w:t xml:space="preserve"> </w:t>
      </w:r>
      <w:r w:rsidR="00D06BB1">
        <w:rPr>
          <w:rFonts w:hint="eastAsia"/>
        </w:rPr>
        <w:t>이 제공하는 예제는 이미 포함하고 있다)</w:t>
      </w:r>
      <w:r w:rsidR="00D06BB1">
        <w:t xml:space="preserve"> </w:t>
      </w:r>
      <w:r w:rsidR="00E42434">
        <w:t xml:space="preserve"> </w:t>
      </w:r>
      <w:r w:rsidR="00E42434">
        <w:rPr>
          <w:rFonts w:hint="eastAsia"/>
        </w:rPr>
        <w:t xml:space="preserve">다운받은 </w:t>
      </w:r>
      <w:r w:rsidR="00D06BB1">
        <w:rPr>
          <w:rFonts w:hint="eastAsia"/>
        </w:rPr>
        <w:t>Sitemesh</w:t>
      </w:r>
      <w:r w:rsidR="00D06BB1">
        <w:t xml:space="preserve"> </w:t>
      </w:r>
      <w:r w:rsidR="00E42434">
        <w:rPr>
          <w:rFonts w:hint="eastAsia"/>
        </w:rPr>
        <w:t>라이브러리를</w:t>
      </w:r>
      <w:r w:rsidR="00D06BB1">
        <w:rPr>
          <w:rFonts w:hint="eastAsia"/>
        </w:rPr>
        <w:t xml:space="preserve"> </w:t>
      </w:r>
      <w:r w:rsidR="00D06BB1">
        <w:t xml:space="preserve">WEB-INF/lib </w:t>
      </w:r>
      <w:r w:rsidR="00D06BB1">
        <w:rPr>
          <w:rFonts w:hint="eastAsia"/>
        </w:rPr>
        <w:t>경로에 복사한다.</w:t>
      </w:r>
      <w:r w:rsidR="00D06BB1">
        <w:t xml:space="preserve"> </w:t>
      </w:r>
      <w:r w:rsidR="00E42434">
        <w:rPr>
          <w:rFonts w:hint="eastAsia"/>
        </w:rPr>
        <w:t xml:space="preserve">다음으로 </w:t>
      </w:r>
      <w:r>
        <w:rPr>
          <w:rFonts w:hint="eastAsia"/>
          <w:sz w:val="22"/>
        </w:rPr>
        <w:t xml:space="preserve">web.xml에 </w:t>
      </w:r>
      <w:r w:rsidR="00E14E26">
        <w:rPr>
          <w:rFonts w:hint="eastAsia"/>
          <w:sz w:val="22"/>
        </w:rPr>
        <w:t xml:space="preserve">필터 </w:t>
      </w:r>
      <w:r>
        <w:rPr>
          <w:rFonts w:hint="eastAsia"/>
          <w:sz w:val="22"/>
        </w:rPr>
        <w:t>설정을 추가한다.</w:t>
      </w:r>
      <w:r w:rsidR="00E42434">
        <w:t xml:space="preserve"> </w:t>
      </w:r>
    </w:p>
    <w:p w:rsidR="00E42434" w:rsidRDefault="00E42434" w:rsidP="00E42434"/>
    <w:tbl>
      <w:tblPr>
        <w:tblStyle w:val="aa"/>
        <w:tblW w:w="0" w:type="auto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4A0" w:firstRow="1" w:lastRow="0" w:firstColumn="1" w:lastColumn="0" w:noHBand="0" w:noVBand="1"/>
      </w:tblPr>
      <w:tblGrid>
        <w:gridCol w:w="9224"/>
      </w:tblGrid>
      <w:tr w:rsidR="00BA2634" w:rsidTr="00BA2634">
        <w:tc>
          <w:tcPr>
            <w:tcW w:w="9224" w:type="dxa"/>
          </w:tcPr>
          <w:p w:rsidR="00BA2634" w:rsidRDefault="00BA2634" w:rsidP="00BA2634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lastRenderedPageBreak/>
              <w:t>WEB-INF/web.xml</w:t>
            </w:r>
          </w:p>
        </w:tc>
      </w:tr>
      <w:tr w:rsidR="00BA2634" w:rsidTr="00BA2634">
        <w:tc>
          <w:tcPr>
            <w:tcW w:w="9224" w:type="dxa"/>
          </w:tcPr>
          <w:p w:rsidR="00BA2634" w:rsidRPr="000A2C9E" w:rsidRDefault="00BA2634" w:rsidP="00BA2634">
            <w:pPr>
              <w:pStyle w:val="ad"/>
              <w:ind w:leftChars="142" w:left="284"/>
            </w:pPr>
            <w:r w:rsidRPr="000A2C9E">
              <w:t>&lt;filter&gt;</w:t>
            </w:r>
          </w:p>
          <w:p w:rsidR="00BA2634" w:rsidRPr="000A2C9E" w:rsidRDefault="00BA2634" w:rsidP="00BA2634">
            <w:pPr>
              <w:pStyle w:val="ad"/>
              <w:ind w:leftChars="142" w:left="284"/>
            </w:pPr>
            <w:r w:rsidRPr="000A2C9E">
              <w:tab/>
              <w:t>&lt;filter-name&gt;</w:t>
            </w:r>
            <w:r w:rsidRPr="000A2C9E">
              <w:rPr>
                <w:color w:val="000000" w:themeColor="text1"/>
              </w:rPr>
              <w:t>sitemesh</w:t>
            </w:r>
            <w:r w:rsidRPr="000A2C9E">
              <w:t>&lt;/filter-name&gt;</w:t>
            </w:r>
          </w:p>
          <w:p w:rsidR="00BA2634" w:rsidRPr="000A2C9E" w:rsidRDefault="00BA2634" w:rsidP="00BA2634">
            <w:pPr>
              <w:pStyle w:val="ad"/>
              <w:ind w:leftChars="142" w:left="284"/>
            </w:pPr>
            <w:r w:rsidRPr="000A2C9E">
              <w:tab/>
              <w:t>&lt;filter-class&gt;</w:t>
            </w:r>
            <w:r w:rsidRPr="000A2C9E">
              <w:rPr>
                <w:color w:val="000000" w:themeColor="text1"/>
              </w:rPr>
              <w:t>com.opensymphony.sitemesh.webapp.SiteMeshFilter</w:t>
            </w:r>
            <w:r w:rsidRPr="000A2C9E">
              <w:t>&lt;/filter-class&gt;</w:t>
            </w:r>
          </w:p>
          <w:p w:rsidR="00BA2634" w:rsidRPr="000A2C9E" w:rsidRDefault="00BA2634" w:rsidP="00BA2634">
            <w:pPr>
              <w:pStyle w:val="ad"/>
              <w:ind w:leftChars="142" w:left="284"/>
            </w:pPr>
            <w:r w:rsidRPr="000A2C9E">
              <w:t>&lt;/filter&gt;</w:t>
            </w:r>
          </w:p>
          <w:p w:rsidR="00BA2634" w:rsidRPr="000A2C9E" w:rsidRDefault="00BA2634" w:rsidP="00BA2634">
            <w:pPr>
              <w:pStyle w:val="ad"/>
              <w:ind w:leftChars="142" w:left="284"/>
            </w:pPr>
            <w:r w:rsidRPr="000A2C9E">
              <w:t>&lt;filter-mapping&gt;</w:t>
            </w:r>
          </w:p>
          <w:p w:rsidR="00BA2634" w:rsidRPr="000A2C9E" w:rsidRDefault="00BA2634" w:rsidP="00BA2634">
            <w:pPr>
              <w:pStyle w:val="ad"/>
              <w:ind w:leftChars="142" w:left="284"/>
            </w:pPr>
            <w:r w:rsidRPr="000A2C9E">
              <w:tab/>
              <w:t>&lt;filter-name&gt;</w:t>
            </w:r>
            <w:r w:rsidRPr="000A2C9E">
              <w:rPr>
                <w:color w:val="000000" w:themeColor="text1"/>
              </w:rPr>
              <w:t>sitemesh</w:t>
            </w:r>
            <w:r w:rsidRPr="000A2C9E">
              <w:t>&lt;/filter-name&gt;</w:t>
            </w:r>
          </w:p>
          <w:p w:rsidR="00BA2634" w:rsidRPr="000A2C9E" w:rsidRDefault="00BA2634" w:rsidP="00BA2634">
            <w:pPr>
              <w:pStyle w:val="ad"/>
              <w:ind w:leftChars="142" w:left="284"/>
            </w:pPr>
            <w:r w:rsidRPr="000A2C9E">
              <w:tab/>
              <w:t>&lt;url-pattern&gt;</w:t>
            </w:r>
            <w:r w:rsidRPr="000A2C9E">
              <w:rPr>
                <w:color w:val="000000" w:themeColor="text1"/>
              </w:rPr>
              <w:t>/*</w:t>
            </w:r>
            <w:r w:rsidRPr="000A2C9E">
              <w:t>&lt;/url-pattern&gt;</w:t>
            </w:r>
          </w:p>
          <w:p w:rsidR="00BA2634" w:rsidRDefault="00BA2634" w:rsidP="00BA2634">
            <w:pPr>
              <w:pStyle w:val="ad"/>
              <w:ind w:leftChars="142" w:left="284"/>
            </w:pPr>
            <w:r w:rsidRPr="000A2C9E">
              <w:t>&lt;/filter-mapping&gt;</w:t>
            </w:r>
          </w:p>
        </w:tc>
      </w:tr>
    </w:tbl>
    <w:p w:rsidR="00BA2634" w:rsidRDefault="00BA2634" w:rsidP="000941FB"/>
    <w:p w:rsidR="00E14E26" w:rsidRDefault="000A2C9E" w:rsidP="000941FB">
      <w:r>
        <w:t xml:space="preserve">filter-mapping </w:t>
      </w:r>
      <w:r>
        <w:rPr>
          <w:rFonts w:hint="eastAsia"/>
        </w:rPr>
        <w:t>설정을 아래와 같이 할 수 도 있다.</w:t>
      </w:r>
      <w:r w:rsidR="00317CEA">
        <w:t xml:space="preserve"> </w:t>
      </w:r>
    </w:p>
    <w:tbl>
      <w:tblPr>
        <w:tblStyle w:val="aa"/>
        <w:tblW w:w="0" w:type="auto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4A0" w:firstRow="1" w:lastRow="0" w:firstColumn="1" w:lastColumn="0" w:noHBand="0" w:noVBand="1"/>
      </w:tblPr>
      <w:tblGrid>
        <w:gridCol w:w="9224"/>
      </w:tblGrid>
      <w:tr w:rsidR="00BA2634" w:rsidTr="00BA2634">
        <w:tc>
          <w:tcPr>
            <w:tcW w:w="9224" w:type="dxa"/>
          </w:tcPr>
          <w:p w:rsidR="00BA2634" w:rsidRDefault="00BA2634" w:rsidP="000941FB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web.xml</w:t>
            </w:r>
          </w:p>
        </w:tc>
      </w:tr>
      <w:tr w:rsidR="00BA2634" w:rsidTr="00BA2634">
        <w:tc>
          <w:tcPr>
            <w:tcW w:w="9224" w:type="dxa"/>
          </w:tcPr>
          <w:p w:rsidR="00BA2634" w:rsidRDefault="00BA2634" w:rsidP="00BA2634">
            <w:pPr>
              <w:wordWrap/>
              <w:adjustRightInd w:val="0"/>
              <w:ind w:leftChars="142" w:left="284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  <w:u w:val="single"/>
              </w:rPr>
              <w:t>filter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A2634" w:rsidRDefault="00BA2634" w:rsidP="00B871C8">
            <w:pPr>
              <w:wordWrap/>
              <w:adjustRightInd w:val="0"/>
              <w:ind w:firstLineChars="400" w:firstLine="72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sitemesh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A2634" w:rsidRDefault="00BA2634" w:rsidP="00B871C8">
            <w:pPr>
              <w:wordWrap/>
              <w:adjustRightInd w:val="0"/>
              <w:ind w:firstLineChars="400" w:firstLine="72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/*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A2634" w:rsidRDefault="00BA2634" w:rsidP="00B871C8">
            <w:pPr>
              <w:wordWrap/>
              <w:adjustRightInd w:val="0"/>
              <w:ind w:firstLineChars="400" w:firstLine="72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dispatch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REQUEST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dispatch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A2634" w:rsidRDefault="00BA2634" w:rsidP="00B871C8">
            <w:pPr>
              <w:wordWrap/>
              <w:adjustRightInd w:val="0"/>
              <w:ind w:firstLineChars="400" w:firstLine="72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dispatch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FORWARD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dispatch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A2634" w:rsidRDefault="00BA2634" w:rsidP="00B871C8">
            <w:pPr>
              <w:wordWrap/>
              <w:adjustRightInd w:val="0"/>
              <w:ind w:firstLineChars="400" w:firstLine="72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dispatch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INCLUD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dispatch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A2634" w:rsidRDefault="00BA2634" w:rsidP="00BA2634">
            <w:pPr>
              <w:ind w:leftChars="142" w:left="284"/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ilter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</w:tc>
      </w:tr>
    </w:tbl>
    <w:p w:rsidR="00BA2634" w:rsidRDefault="00BA2634" w:rsidP="000941FB"/>
    <w:p w:rsidR="005F3240" w:rsidRDefault="00E07B23" w:rsidP="005F3240">
      <w:pPr>
        <w:keepNext/>
        <w:jc w:val="center"/>
      </w:pPr>
      <w:r>
        <w:object w:dxaOrig="10002" w:dyaOrig="7451">
          <v:shape id="_x0000_i1040" type="#_x0000_t75" style="width:381.75pt;height:285.75pt" o:ole="">
            <v:imagedata r:id="rId42" o:title=""/>
          </v:shape>
          <o:OLEObject Type="Embed" ProgID="Visio.Drawing.11" ShapeID="_x0000_i1040" DrawAspect="Content" ObjectID="_1428221722" r:id="rId43"/>
        </w:object>
      </w:r>
    </w:p>
    <w:p w:rsidR="003E1A39" w:rsidRDefault="005F3240" w:rsidP="005F3240">
      <w:pPr>
        <w:pStyle w:val="a8"/>
        <w:jc w:val="center"/>
      </w:pPr>
      <w:r>
        <w:t xml:space="preserve">그림 </w:t>
      </w:r>
      <w:r w:rsidR="00AF18CB">
        <w:fldChar w:fldCharType="begin"/>
      </w:r>
      <w:r w:rsidR="00AF18CB">
        <w:instrText xml:space="preserve"> STYLEREF 1 \s </w:instrText>
      </w:r>
      <w:r w:rsidR="00AF18CB">
        <w:fldChar w:fldCharType="separate"/>
      </w:r>
      <w:r>
        <w:rPr>
          <w:noProof/>
        </w:rPr>
        <w:t>2</w:t>
      </w:r>
      <w:r w:rsidR="00AF18CB">
        <w:rPr>
          <w:noProof/>
        </w:rPr>
        <w:fldChar w:fldCharType="end"/>
      </w:r>
      <w:r>
        <w:noBreakHyphen/>
      </w:r>
      <w:r w:rsidR="00AF18CB">
        <w:fldChar w:fldCharType="begin"/>
      </w:r>
      <w:r w:rsidR="00AF18CB">
        <w:instrText xml:space="preserve"> SEQ </w:instrText>
      </w:r>
      <w:r w:rsidR="00AF18CB">
        <w:instrText>그림</w:instrText>
      </w:r>
      <w:r w:rsidR="00AF18CB">
        <w:instrText xml:space="preserve"> \* ARABIC \s 1 </w:instrText>
      </w:r>
      <w:r w:rsidR="00AF18CB">
        <w:fldChar w:fldCharType="separate"/>
      </w:r>
      <w:r>
        <w:rPr>
          <w:noProof/>
        </w:rPr>
        <w:t>2</w:t>
      </w:r>
      <w:r w:rsidR="00AF18CB">
        <w:rPr>
          <w:noProof/>
        </w:rPr>
        <w:fldChar w:fldCharType="end"/>
      </w:r>
      <w:r>
        <w:t xml:space="preserve"> Sitemesh</w:t>
      </w:r>
      <w:r>
        <w:rPr>
          <w:rFonts w:hint="eastAsia"/>
        </w:rPr>
        <w:t>필터</w:t>
      </w:r>
      <w:r w:rsidR="00E07B23">
        <w:rPr>
          <w:rFonts w:hint="eastAsia"/>
        </w:rPr>
        <w:t xml:space="preserve"> </w:t>
      </w:r>
    </w:p>
    <w:p w:rsidR="003E1A39" w:rsidRDefault="003E1A39" w:rsidP="003E1A39">
      <w:pPr>
        <w:pStyle w:val="a8"/>
      </w:pPr>
    </w:p>
    <w:p w:rsidR="003E1A39" w:rsidRDefault="003E1A39" w:rsidP="000941FB"/>
    <w:p w:rsidR="00E42434" w:rsidRDefault="00E42434" w:rsidP="000941FB">
      <w:r>
        <w:rPr>
          <w:rFonts w:hint="eastAsia"/>
        </w:rPr>
        <w:t>이제 다운받은 Sitemesh</w:t>
      </w:r>
      <w:r>
        <w:t xml:space="preserve"> </w:t>
      </w:r>
      <w:r>
        <w:rPr>
          <w:rFonts w:hint="eastAsia"/>
        </w:rPr>
        <w:t xml:space="preserve">배포판 </w:t>
      </w:r>
      <w:r>
        <w:t>“</w:t>
      </w:r>
      <w:hyperlink r:id="rId44" w:history="1">
        <w:r>
          <w:rPr>
            <w:rStyle w:val="ab"/>
            <w:rFonts w:ascii="Arial" w:hAnsi="Arial" w:cs="Arial"/>
            <w:color w:val="006DAF"/>
            <w:szCs w:val="20"/>
            <w:shd w:val="clear" w:color="auto" w:fill="FFFFFF"/>
          </w:rPr>
          <w:t>sitemesh-example.war</w:t>
        </w:r>
      </w:hyperlink>
      <w:r>
        <w:rPr>
          <w:rStyle w:val="apple-converted-space"/>
          <w:rFonts w:ascii="Arial" w:hAnsi="Arial" w:cs="Arial"/>
          <w:color w:val="333333"/>
          <w:szCs w:val="20"/>
          <w:shd w:val="clear" w:color="auto" w:fill="FFFFFF"/>
        </w:rPr>
        <w:t xml:space="preserve">“ 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의</w:t>
      </w:r>
      <w:r>
        <w:rPr>
          <w:rStyle w:val="apple-converted-space"/>
          <w:rFonts w:ascii="Arial" w:hAnsi="Arial" w:cs="Arial"/>
          <w:color w:val="333333"/>
          <w:szCs w:val="20"/>
          <w:shd w:val="clear" w:color="auto" w:fill="FFFFFF"/>
        </w:rPr>
        <w:t xml:space="preserve"> WEB-INF/sitemesh.xml 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파일을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 xml:space="preserve"> </w:t>
      </w:r>
      <w:r>
        <w:rPr>
          <w:rStyle w:val="apple-converted-space"/>
          <w:rFonts w:ascii="Arial" w:hAnsi="Arial" w:cs="Arial"/>
          <w:color w:val="333333"/>
          <w:szCs w:val="20"/>
          <w:shd w:val="clear" w:color="auto" w:fill="FFFFFF"/>
        </w:rPr>
        <w:t xml:space="preserve">WEB-INF 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경로에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 xml:space="preserve"> 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복사한다</w:t>
      </w:r>
      <w:r>
        <w:rPr>
          <w:rStyle w:val="apple-converted-space"/>
          <w:rFonts w:ascii="Arial" w:hAnsi="Arial" w:cs="Arial" w:hint="eastAsia"/>
          <w:color w:val="333333"/>
          <w:szCs w:val="20"/>
          <w:shd w:val="clear" w:color="auto" w:fill="FFFFFF"/>
        </w:rPr>
        <w:t>.</w:t>
      </w:r>
      <w:r w:rsidR="003E1A39">
        <w:rPr>
          <w:rStyle w:val="apple-converted-space"/>
          <w:rFonts w:ascii="Arial" w:hAnsi="Arial" w:cs="Arial"/>
          <w:color w:val="333333"/>
          <w:szCs w:val="20"/>
          <w:shd w:val="clear" w:color="auto" w:fill="FFFFFF"/>
        </w:rPr>
        <w:t xml:space="preserve"> </w:t>
      </w:r>
      <w:r w:rsidR="003E1A39">
        <w:rPr>
          <w:sz w:val="22"/>
        </w:rPr>
        <w:t>(</w:t>
      </w:r>
      <w:r w:rsidR="003E1A39" w:rsidRPr="0069247A">
        <w:rPr>
          <w:rFonts w:hint="eastAsia"/>
        </w:rPr>
        <w:t>ARCHITECTURE 2.0</w:t>
      </w:r>
      <w:r w:rsidR="003E1A39">
        <w:t xml:space="preserve"> </w:t>
      </w:r>
      <w:r w:rsidR="003E1A39">
        <w:rPr>
          <w:rFonts w:hint="eastAsia"/>
        </w:rPr>
        <w:t xml:space="preserve">이 제공하는 </w:t>
      </w:r>
      <w:r w:rsidR="003F2D6C">
        <w:rPr>
          <w:rFonts w:hint="eastAsia"/>
        </w:rPr>
        <w:t>디폴트 응용프로그램은</w:t>
      </w:r>
      <w:r w:rsidR="00450D93">
        <w:rPr>
          <w:rFonts w:hint="eastAsia"/>
        </w:rPr>
        <w:t xml:space="preserve"> 관련 프로그램들을</w:t>
      </w:r>
      <w:r w:rsidR="003F2D6C">
        <w:rPr>
          <w:rFonts w:hint="eastAsia"/>
        </w:rPr>
        <w:t xml:space="preserve"> </w:t>
      </w:r>
      <w:r w:rsidR="003E1A39">
        <w:rPr>
          <w:rFonts w:hint="eastAsia"/>
        </w:rPr>
        <w:t>이미 포함하고 있다)</w:t>
      </w:r>
      <w:r w:rsidR="003E1A39">
        <w:t xml:space="preserve"> </w:t>
      </w:r>
    </w:p>
    <w:p w:rsidR="00383DA8" w:rsidRDefault="00383DA8" w:rsidP="000941FB">
      <w:r>
        <w:rPr>
          <w:rFonts w:hint="eastAsia"/>
        </w:rPr>
        <w:t xml:space="preserve">이제 모든 요청에 SiteMeshFilter </w:t>
      </w:r>
      <w:r>
        <w:t>가</w:t>
      </w:r>
      <w:r>
        <w:rPr>
          <w:rFonts w:hint="eastAsia"/>
        </w:rPr>
        <w:t xml:space="preserve"> 적용된다. 이제 WEB-INF/</w:t>
      </w:r>
      <w:r w:rsidR="00F10BD2">
        <w:rPr>
          <w:rFonts w:ascii="맑은 고딕" w:eastAsia="맑은 고딕" w:cs="맑은 고딕" w:hint="eastAsia"/>
          <w:color w:val="000000"/>
          <w:kern w:val="0"/>
          <w:szCs w:val="20"/>
        </w:rPr>
        <w:t>decorat</w:t>
      </w:r>
      <w:r w:rsidR="00F10BD2">
        <w:rPr>
          <w:rFonts w:ascii="맑은 고딕" w:eastAsia="맑은 고딕" w:cs="맑은 고딕"/>
          <w:color w:val="000000"/>
          <w:kern w:val="0"/>
          <w:szCs w:val="20"/>
        </w:rPr>
        <w:t>ors</w:t>
      </w:r>
      <w:r>
        <w:rPr>
          <w:rFonts w:hint="eastAsia"/>
        </w:rPr>
        <w:t xml:space="preserve">.xml </w:t>
      </w:r>
      <w:r>
        <w:t>파일을</w:t>
      </w:r>
      <w:r>
        <w:rPr>
          <w:rFonts w:hint="eastAsia"/>
        </w:rPr>
        <w:t xml:space="preserve"> 생성하여 </w:t>
      </w:r>
      <w:r w:rsidR="00E07B23">
        <w:rPr>
          <w:rFonts w:hint="eastAsia"/>
        </w:rPr>
        <w:t>레이아웃으로 사용하게 될 페이지들을 설정한다.</w:t>
      </w:r>
      <w:r w:rsidR="00E07B23">
        <w:t xml:space="preserve"> </w:t>
      </w:r>
    </w:p>
    <w:p w:rsidR="00DB4DE9" w:rsidRDefault="00DB4DE9" w:rsidP="000941FB"/>
    <w:tbl>
      <w:tblPr>
        <w:tblStyle w:val="aa"/>
        <w:tblW w:w="0" w:type="auto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4A0" w:firstRow="1" w:lastRow="0" w:firstColumn="1" w:lastColumn="0" w:noHBand="0" w:noVBand="1"/>
      </w:tblPr>
      <w:tblGrid>
        <w:gridCol w:w="9224"/>
      </w:tblGrid>
      <w:tr w:rsidR="00ED53FA" w:rsidTr="00ED53FA">
        <w:tc>
          <w:tcPr>
            <w:tcW w:w="9224" w:type="dxa"/>
          </w:tcPr>
          <w:p w:rsidR="00ED53FA" w:rsidRDefault="00ED53FA" w:rsidP="000941FB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decorat</w:t>
            </w:r>
            <w:r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ors</w:t>
            </w: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.xml</w:t>
            </w:r>
          </w:p>
        </w:tc>
      </w:tr>
      <w:tr w:rsidR="00ED53FA" w:rsidTr="00ED53FA">
        <w:tc>
          <w:tcPr>
            <w:tcW w:w="9224" w:type="dxa"/>
          </w:tcPr>
          <w:p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8080"/>
                <w:sz w:val="18"/>
              </w:rPr>
              <w:t>&lt;?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xml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version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1.0"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encoding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ISO-8859-1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?&gt;</w:t>
            </w:r>
          </w:p>
          <w:p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s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defaultdir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/decorators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ED53FA" w:rsidRPr="00EE5CB1" w:rsidRDefault="00ED53FA" w:rsidP="00ED53FA">
            <w:pPr>
              <w:adjustRightInd w:val="0"/>
              <w:spacing w:beforeLines="30" w:before="72"/>
              <w:ind w:leftChars="142" w:left="284" w:firstLineChars="200" w:firstLine="360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excludes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/</w:t>
            </w:r>
            <w:r w:rsidRPr="00EE5CB1">
              <w:rPr>
                <w:rFonts w:ascii="Courier New" w:hAnsi="Courier New" w:cs="Courier New"/>
                <w:color w:val="000000"/>
                <w:sz w:val="18"/>
                <w:u w:val="single"/>
              </w:rPr>
              <w:t>css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/*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/images/*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/includes/*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excludes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nam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main"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pag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main.jsp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/*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lastRenderedPageBreak/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nam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panel"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pag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panel.jsp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/&gt;</w:t>
            </w:r>
          </w:p>
          <w:p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nam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printable"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pag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printable.jsp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/&gt;</w:t>
            </w:r>
          </w:p>
          <w:p w:rsidR="00ED53FA" w:rsidRPr="00EE5CB1" w:rsidRDefault="00ED53FA" w:rsidP="00ED53FA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nam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black"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pag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black.jsp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/&gt;</w:t>
            </w:r>
          </w:p>
          <w:p w:rsidR="00ED53FA" w:rsidRDefault="00ED53FA" w:rsidP="00ED53FA">
            <w:pPr>
              <w:spacing w:beforeLines="30" w:before="72"/>
              <w:ind w:leftChars="142" w:left="284"/>
            </w:pP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s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</w:tc>
      </w:tr>
    </w:tbl>
    <w:p w:rsidR="00ED53FA" w:rsidRDefault="00ED53FA" w:rsidP="000941FB"/>
    <w:tbl>
      <w:tblPr>
        <w:tblStyle w:val="aa"/>
        <w:tblW w:w="0" w:type="auto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4A0" w:firstRow="1" w:lastRow="0" w:firstColumn="1" w:lastColumn="0" w:noHBand="0" w:noVBand="1"/>
      </w:tblPr>
      <w:tblGrid>
        <w:gridCol w:w="9224"/>
      </w:tblGrid>
      <w:tr w:rsidR="00CE4E09" w:rsidTr="00CE4E09">
        <w:tc>
          <w:tcPr>
            <w:tcW w:w="9224" w:type="dxa"/>
          </w:tcPr>
          <w:p w:rsidR="00CE4E09" w:rsidRDefault="00CE4E09" w:rsidP="000941FB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decorat</w:t>
            </w:r>
            <w:r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ors</w:t>
            </w: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.xml</w:t>
            </w:r>
          </w:p>
        </w:tc>
      </w:tr>
      <w:tr w:rsidR="00CE4E09" w:rsidTr="00CE4E09">
        <w:tc>
          <w:tcPr>
            <w:tcW w:w="9224" w:type="dxa"/>
          </w:tcPr>
          <w:p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8080"/>
                <w:sz w:val="18"/>
              </w:rPr>
              <w:t>&lt;?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xml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version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1.0"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encoding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ISO-8859-1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?&gt;</w:t>
            </w:r>
          </w:p>
          <w:p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s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defaultdir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/decorators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CE4E09" w:rsidRPr="00EE5CB1" w:rsidRDefault="00CE4E09" w:rsidP="00CE4E09">
            <w:pPr>
              <w:adjustRightInd w:val="0"/>
              <w:spacing w:beforeLines="30" w:before="72"/>
              <w:ind w:leftChars="142" w:left="284" w:firstLineChars="200" w:firstLine="360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excludes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/</w:t>
            </w:r>
            <w:r w:rsidRPr="00EE5CB1">
              <w:rPr>
                <w:rFonts w:ascii="Courier New" w:hAnsi="Courier New" w:cs="Courier New"/>
                <w:color w:val="000000"/>
                <w:sz w:val="18"/>
                <w:u w:val="single"/>
              </w:rPr>
              <w:t>css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/*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/images/*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/includes/*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excludes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nam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main"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pag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main.jsp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/*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pattern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nam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panel"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pag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panel.jsp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/&gt;</w:t>
            </w:r>
          </w:p>
          <w:p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nam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printable"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pag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printable.jsp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/&gt;</w:t>
            </w:r>
          </w:p>
          <w:p w:rsidR="00CE4E09" w:rsidRPr="00EE5CB1" w:rsidRDefault="00CE4E09" w:rsidP="00CE4E09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EE5CB1">
              <w:rPr>
                <w:rFonts w:ascii="Courier New" w:hAnsi="Courier New" w:cs="Courier New"/>
                <w:color w:val="000000"/>
                <w:sz w:val="18"/>
              </w:rPr>
              <w:t xml:space="preserve">    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nam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black"</w:t>
            </w:r>
            <w:r w:rsidRPr="00EE5CB1">
              <w:rPr>
                <w:rFonts w:ascii="Courier New" w:hAnsi="Courier New" w:cs="Courier New"/>
                <w:sz w:val="18"/>
              </w:rPr>
              <w:t xml:space="preserve"> </w:t>
            </w:r>
            <w:r w:rsidRPr="00EE5CB1">
              <w:rPr>
                <w:rFonts w:ascii="Courier New" w:hAnsi="Courier New" w:cs="Courier New"/>
                <w:color w:val="7F007F"/>
                <w:sz w:val="18"/>
              </w:rPr>
              <w:t>page</w:t>
            </w:r>
            <w:r w:rsidRPr="00EE5CB1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EE5CB1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black.jsp"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/&gt;</w:t>
            </w:r>
          </w:p>
          <w:p w:rsidR="00CE4E09" w:rsidRDefault="00CE4E09" w:rsidP="00994CF7">
            <w:pPr>
              <w:spacing w:beforeLines="30" w:before="72"/>
              <w:ind w:leftChars="142" w:left="284"/>
            </w:pPr>
            <w:r w:rsidRPr="00EE5CB1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EE5CB1">
              <w:rPr>
                <w:rFonts w:ascii="Courier New" w:hAnsi="Courier New" w:cs="Courier New"/>
                <w:color w:val="3F7F7F"/>
                <w:sz w:val="18"/>
              </w:rPr>
              <w:t>decorators</w:t>
            </w:r>
            <w:r w:rsidRPr="00EE5CB1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</w:tc>
      </w:tr>
    </w:tbl>
    <w:p w:rsidR="00ED53FA" w:rsidRDefault="00ED53FA" w:rsidP="000941FB"/>
    <w:p w:rsidR="00700918" w:rsidRDefault="00700918" w:rsidP="00383DA8">
      <w:pPr>
        <w:rPr>
          <w:sz w:val="22"/>
        </w:rPr>
      </w:pPr>
      <w:r>
        <w:rPr>
          <w:rFonts w:hint="eastAsia"/>
        </w:rPr>
        <w:t>위와 같은 설정에서는 index.</w:t>
      </w:r>
      <w:r>
        <w:t>j</w:t>
      </w:r>
      <w:r>
        <w:rPr>
          <w:rFonts w:hint="eastAsia"/>
        </w:rPr>
        <w:t>sp</w:t>
      </w:r>
      <w:r>
        <w:t xml:space="preserve"> 를</w:t>
      </w:r>
      <w:r>
        <w:rPr>
          <w:rFonts w:hint="eastAsia"/>
        </w:rPr>
        <w:t xml:space="preserve"> 호출하는 경우 /decorators/main.</w:t>
      </w:r>
      <w:r>
        <w:t>j</w:t>
      </w:r>
      <w:r>
        <w:rPr>
          <w:rFonts w:hint="eastAsia"/>
        </w:rPr>
        <w:t>sp를 사용하여 index.</w:t>
      </w:r>
      <w:r>
        <w:t>j</w:t>
      </w:r>
      <w:r>
        <w:rPr>
          <w:rFonts w:hint="eastAsia"/>
        </w:rPr>
        <w:t>sp를 완전하게 한다.</w:t>
      </w:r>
    </w:p>
    <w:p w:rsidR="00994CF7" w:rsidRDefault="00994CF7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36"/>
        </w:rPr>
      </w:pPr>
      <w:bookmarkStart w:id="24" w:name="_Toc349731450"/>
      <w:r>
        <w:br w:type="page"/>
      </w:r>
    </w:p>
    <w:p w:rsidR="008F5803" w:rsidRDefault="00966920" w:rsidP="00811755">
      <w:pPr>
        <w:pStyle w:val="2"/>
      </w:pPr>
      <w:r>
        <w:rPr>
          <w:rFonts w:hint="eastAsia"/>
        </w:rPr>
        <w:lastRenderedPageBreak/>
        <w:t xml:space="preserve">Velocity &amp; </w:t>
      </w:r>
      <w:r w:rsidR="008F5803">
        <w:rPr>
          <w:rFonts w:hint="eastAsia"/>
        </w:rPr>
        <w:t>Freemarker</w:t>
      </w:r>
      <w:bookmarkEnd w:id="24"/>
      <w:r w:rsidR="008F5803">
        <w:rPr>
          <w:rFonts w:hint="eastAsia"/>
        </w:rPr>
        <w:t xml:space="preserve"> </w:t>
      </w:r>
    </w:p>
    <w:p w:rsidR="00966920" w:rsidRDefault="00966920" w:rsidP="00966920">
      <w:r>
        <w:rPr>
          <w:rFonts w:hint="eastAsia"/>
        </w:rPr>
        <w:t xml:space="preserve">Freemarker 와 </w:t>
      </w:r>
      <w:r>
        <w:t xml:space="preserve">Velocity </w:t>
      </w:r>
      <w:r>
        <w:rPr>
          <w:rFonts w:hint="eastAsia"/>
        </w:rPr>
        <w:t xml:space="preserve">는 </w:t>
      </w:r>
      <w:r>
        <w:t xml:space="preserve">가장 </w:t>
      </w:r>
      <w:r>
        <w:rPr>
          <w:rFonts w:hint="eastAsia"/>
        </w:rPr>
        <w:t>널리 사용되고 있는 템플릿 엔진이다. 두 언어는 사용에 있어 매우 유사하다.</w:t>
      </w:r>
      <w:r w:rsidR="00317CEA">
        <w:t xml:space="preserve"> </w:t>
      </w:r>
    </w:p>
    <w:p w:rsidR="00BE68B9" w:rsidRDefault="00BE68B9" w:rsidP="00966920"/>
    <w:p w:rsidR="00966920" w:rsidRDefault="00966920" w:rsidP="00966920">
      <w:pPr>
        <w:pStyle w:val="3"/>
      </w:pPr>
      <w:bookmarkStart w:id="25" w:name="_Toc349731451"/>
      <w:r>
        <w:t>설치</w:t>
      </w:r>
      <w:bookmarkEnd w:id="25"/>
      <w:r>
        <w:t xml:space="preserve"> </w:t>
      </w:r>
    </w:p>
    <w:p w:rsidR="00712046" w:rsidRPr="00966920" w:rsidRDefault="000F718D" w:rsidP="00712046">
      <w:r w:rsidRPr="007161FF">
        <w:rPr>
          <w:rFonts w:hint="eastAsia"/>
        </w:rPr>
        <w:t xml:space="preserve">ARCHITECTURE </w:t>
      </w:r>
      <w:r>
        <w:rPr>
          <w:rFonts w:hint="eastAsia"/>
        </w:rPr>
        <w:t>WEB</w:t>
      </w:r>
      <w:r>
        <w:t xml:space="preserve"> </w:t>
      </w:r>
      <w:r w:rsidRPr="007161FF">
        <w:rPr>
          <w:rFonts w:hint="eastAsia"/>
        </w:rPr>
        <w:t xml:space="preserve">2.0 </w:t>
      </w:r>
      <w:r>
        <w:rPr>
          <w:rFonts w:hint="eastAsia"/>
        </w:rPr>
        <w:t>for JAVA</w:t>
      </w:r>
      <w:r>
        <w:t xml:space="preserve"> </w:t>
      </w:r>
      <w:r>
        <w:rPr>
          <w:rFonts w:hint="eastAsia"/>
        </w:rPr>
        <w:t xml:space="preserve">는 </w:t>
      </w:r>
      <w:r>
        <w:t xml:space="preserve">Velocity </w:t>
      </w:r>
      <w:r>
        <w:rPr>
          <w:rFonts w:hint="eastAsia"/>
        </w:rPr>
        <w:t xml:space="preserve">와 </w:t>
      </w:r>
      <w:r>
        <w:t xml:space="preserve">Freemarker </w:t>
      </w:r>
      <w:r>
        <w:rPr>
          <w:rFonts w:hint="eastAsia"/>
        </w:rPr>
        <w:t xml:space="preserve">지원을 위하여 다음과 같은 서블릿 클래스들을 제공하고 있다. </w:t>
      </w:r>
      <w:r w:rsidR="00712046">
        <w:rPr>
          <w:rFonts w:hint="eastAsia"/>
        </w:rPr>
        <w:t xml:space="preserve">현재는 </w:t>
      </w:r>
      <w:r w:rsidR="00712046">
        <w:t xml:space="preserve">freemarker </w:t>
      </w:r>
      <w:r w:rsidR="00712046">
        <w:rPr>
          <w:rFonts w:hint="eastAsia"/>
        </w:rPr>
        <w:t xml:space="preserve">만 </w:t>
      </w:r>
      <w:r w:rsidR="007A7FB0">
        <w:rPr>
          <w:rFonts w:hint="eastAsia"/>
        </w:rPr>
        <w:t>지원하고 있다.</w:t>
      </w:r>
    </w:p>
    <w:p w:rsidR="000F718D" w:rsidRPr="000F718D" w:rsidRDefault="000F718D" w:rsidP="000F718D">
      <w:pPr>
        <w:pStyle w:val="a7"/>
        <w:numPr>
          <w:ilvl w:val="0"/>
          <w:numId w:val="25"/>
        </w:numPr>
        <w:spacing w:after="0"/>
        <w:ind w:leftChars="0"/>
        <w:rPr>
          <w:rFonts w:ascii="맑은 고딕" w:eastAsia="맑은 고딕" w:cs="맑은 고딕"/>
          <w:color w:val="000000" w:themeColor="text1"/>
          <w:kern w:val="0"/>
          <w:szCs w:val="18"/>
        </w:rPr>
      </w:pPr>
      <w:r w:rsidRPr="000F718D">
        <w:rPr>
          <w:rFonts w:ascii="맑은 고딕" w:eastAsia="맑은 고딕" w:cs="맑은 고딕"/>
          <w:color w:val="000000" w:themeColor="text1"/>
          <w:kern w:val="0"/>
          <w:szCs w:val="18"/>
        </w:rPr>
        <w:t>FreeMarkerViewRendererServlet</w:t>
      </w:r>
    </w:p>
    <w:p w:rsidR="000F718D" w:rsidRPr="000F718D" w:rsidRDefault="000F718D" w:rsidP="000F718D">
      <w:pPr>
        <w:pStyle w:val="a7"/>
        <w:numPr>
          <w:ilvl w:val="0"/>
          <w:numId w:val="25"/>
        </w:numPr>
        <w:spacing w:after="0"/>
        <w:ind w:leftChars="0"/>
        <w:rPr>
          <w:color w:val="000000" w:themeColor="text1"/>
          <w:sz w:val="22"/>
        </w:rPr>
      </w:pPr>
      <w:r w:rsidRPr="000F718D">
        <w:rPr>
          <w:rFonts w:ascii="맑은 고딕" w:eastAsia="맑은 고딕" w:cs="맑은 고딕"/>
          <w:color w:val="000000" w:themeColor="text1"/>
          <w:kern w:val="0"/>
          <w:szCs w:val="18"/>
        </w:rPr>
        <w:t>VelocityViewRendererServlet</w:t>
      </w:r>
    </w:p>
    <w:p w:rsidR="000F718D" w:rsidRDefault="000F718D" w:rsidP="000F718D"/>
    <w:p w:rsidR="00BE68B9" w:rsidRDefault="00BE68B9" w:rsidP="000F718D">
      <w:r>
        <w:rPr>
          <w:rFonts w:hint="eastAsia"/>
        </w:rPr>
        <w:t>F</w:t>
      </w:r>
      <w:r>
        <w:t xml:space="preserve">reemarker </w:t>
      </w:r>
    </w:p>
    <w:tbl>
      <w:tblPr>
        <w:tblStyle w:val="aa"/>
        <w:tblW w:w="0" w:type="auto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4A0" w:firstRow="1" w:lastRow="0" w:firstColumn="1" w:lastColumn="0" w:noHBand="0" w:noVBand="1"/>
      </w:tblPr>
      <w:tblGrid>
        <w:gridCol w:w="9224"/>
      </w:tblGrid>
      <w:tr w:rsidR="00BE68B9" w:rsidTr="00BE68B9">
        <w:tc>
          <w:tcPr>
            <w:tcW w:w="9224" w:type="dxa"/>
          </w:tcPr>
          <w:p w:rsidR="00BE68B9" w:rsidRPr="00BE68B9" w:rsidRDefault="00BE68B9" w:rsidP="000F718D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</w:t>
            </w:r>
            <w:r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web</w:t>
            </w: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.xml</w:t>
            </w:r>
            <w:r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 xml:space="preserve"> (Freemarker)</w:t>
            </w:r>
          </w:p>
        </w:tc>
      </w:tr>
      <w:tr w:rsidR="00BE68B9" w:rsidTr="00BE68B9">
        <w:tc>
          <w:tcPr>
            <w:tcW w:w="9224" w:type="dxa"/>
          </w:tcPr>
          <w:p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freemarker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-render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architecture.ee.web.servlet.FreeMarkerViewRendererServlet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load-on-startup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2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load-on-startup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ind w:leftChars="100" w:left="200"/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ind w:leftChars="100" w:left="200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freemarker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-render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*.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ftl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ind w:leftChars="100" w:left="200"/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</w:tc>
      </w:tr>
    </w:tbl>
    <w:p w:rsidR="00BE68B9" w:rsidRDefault="00BE68B9" w:rsidP="000F718D"/>
    <w:tbl>
      <w:tblPr>
        <w:tblStyle w:val="aa"/>
        <w:tblW w:w="0" w:type="auto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4A0" w:firstRow="1" w:lastRow="0" w:firstColumn="1" w:lastColumn="0" w:noHBand="0" w:noVBand="1"/>
      </w:tblPr>
      <w:tblGrid>
        <w:gridCol w:w="9224"/>
      </w:tblGrid>
      <w:tr w:rsidR="00BE68B9" w:rsidTr="00BE68B9">
        <w:tc>
          <w:tcPr>
            <w:tcW w:w="9224" w:type="dxa"/>
          </w:tcPr>
          <w:p w:rsidR="00BE68B9" w:rsidRPr="00BE68B9" w:rsidRDefault="00BE68B9" w:rsidP="000F718D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</w:t>
            </w:r>
            <w:r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web</w:t>
            </w: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.xml</w:t>
            </w:r>
            <w:r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 xml:space="preserve"> (Freemarker)</w:t>
            </w:r>
          </w:p>
        </w:tc>
      </w:tr>
      <w:tr w:rsidR="00BE68B9" w:rsidTr="00BE68B9">
        <w:tc>
          <w:tcPr>
            <w:tcW w:w="9224" w:type="dxa"/>
          </w:tcPr>
          <w:p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freemarker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-render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architecture.ee.web.servlet.FreeMarkerViewRendererServlet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load-on-startup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2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load-on-startup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ind w:leftChars="100" w:left="200"/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ind w:leftChars="100" w:left="200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freemarker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-render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*.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ftl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ind w:leftChars="100" w:left="200"/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</w:tc>
      </w:tr>
    </w:tbl>
    <w:p w:rsidR="00BE68B9" w:rsidRDefault="00BE68B9" w:rsidP="000F718D">
      <w:r>
        <w:rPr>
          <w:rFonts w:hint="eastAsia"/>
        </w:rPr>
        <w:lastRenderedPageBreak/>
        <w:t xml:space="preserve">Velocity </w:t>
      </w:r>
    </w:p>
    <w:tbl>
      <w:tblPr>
        <w:tblStyle w:val="aa"/>
        <w:tblW w:w="0" w:type="auto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4A0" w:firstRow="1" w:lastRow="0" w:firstColumn="1" w:lastColumn="0" w:noHBand="0" w:noVBand="1"/>
      </w:tblPr>
      <w:tblGrid>
        <w:gridCol w:w="9224"/>
      </w:tblGrid>
      <w:tr w:rsidR="00BE68B9" w:rsidTr="00BE68B9">
        <w:tc>
          <w:tcPr>
            <w:tcW w:w="9224" w:type="dxa"/>
          </w:tcPr>
          <w:p w:rsidR="00BE68B9" w:rsidRDefault="00BE68B9" w:rsidP="000F718D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</w:t>
            </w:r>
            <w:r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web</w:t>
            </w: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.xml</w:t>
            </w:r>
            <w:r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 xml:space="preserve"> (Velocity)</w:t>
            </w:r>
          </w:p>
        </w:tc>
      </w:tr>
      <w:tr w:rsidR="00BE68B9" w:rsidTr="00BE68B9">
        <w:tc>
          <w:tcPr>
            <w:tcW w:w="9224" w:type="dxa"/>
          </w:tcPr>
          <w:p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 w:rsidRPr="000F718D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velocity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-render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architecture.ee.web.servlet.VelocityViewRendererServlet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class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load-on-startup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2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load-on-startup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ind w:leftChars="100" w:left="200"/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ind w:leftChars="100" w:left="200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 w:rsidRPr="000F718D"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velocity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-render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nam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BE68B9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*.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vm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url-patter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BE68B9" w:rsidRDefault="00BE68B9" w:rsidP="00CD18EA">
            <w:pPr>
              <w:ind w:firstLineChars="50" w:firstLine="90"/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ervlet-mappin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</w:tc>
      </w:tr>
    </w:tbl>
    <w:p w:rsidR="00BE68B9" w:rsidRDefault="00BE68B9" w:rsidP="000F718D"/>
    <w:p w:rsidR="000F718D" w:rsidRDefault="00FA3E50" w:rsidP="00966920">
      <w:r>
        <w:rPr>
          <w:rFonts w:hint="eastAsia"/>
        </w:rPr>
        <w:t xml:space="preserve">이제 </w:t>
      </w:r>
      <w:r w:rsidR="000F718D">
        <w:t xml:space="preserve">startup-config.xml </w:t>
      </w:r>
      <w:r w:rsidR="000F718D">
        <w:rPr>
          <w:rFonts w:hint="eastAsia"/>
        </w:rPr>
        <w:t xml:space="preserve">에 </w:t>
      </w:r>
      <w:r w:rsidR="005F6A71">
        <w:t xml:space="preserve">사용하는 </w:t>
      </w:r>
      <w:r>
        <w:rPr>
          <w:rFonts w:hint="eastAsia"/>
        </w:rPr>
        <w:t xml:space="preserve">템플릿 엔진 </w:t>
      </w:r>
      <w:r w:rsidR="00CA336F">
        <w:rPr>
          <w:rFonts w:hint="eastAsia"/>
        </w:rPr>
        <w:t>사용 여부 및 관련 속성값들을 지정하여야 한다.</w:t>
      </w:r>
      <w:r>
        <w:t xml:space="preserve"> </w:t>
      </w:r>
      <w:r w:rsidR="005F6A71">
        <w:t>(</w:t>
      </w:r>
      <w:r w:rsidR="005F6A71">
        <w:rPr>
          <w:rFonts w:hint="eastAsia"/>
        </w:rPr>
        <w:t>기본적으로 이러한 설정들은 이미 구현되어 있다.</w:t>
      </w:r>
      <w:r w:rsidR="005F6A71">
        <w:t>)</w:t>
      </w:r>
    </w:p>
    <w:tbl>
      <w:tblPr>
        <w:tblStyle w:val="aa"/>
        <w:tblW w:w="0" w:type="auto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4A0" w:firstRow="1" w:lastRow="0" w:firstColumn="1" w:lastColumn="0" w:noHBand="0" w:noVBand="1"/>
      </w:tblPr>
      <w:tblGrid>
        <w:gridCol w:w="9224"/>
      </w:tblGrid>
      <w:tr w:rsidR="00CD18EA" w:rsidTr="00CD18EA">
        <w:tc>
          <w:tcPr>
            <w:tcW w:w="9224" w:type="dxa"/>
          </w:tcPr>
          <w:p w:rsidR="00CD18EA" w:rsidRDefault="00CD18EA" w:rsidP="00966920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setup-config.xml</w:t>
            </w:r>
          </w:p>
        </w:tc>
      </w:tr>
      <w:tr w:rsidR="00CD18EA" w:rsidTr="00CD18EA">
        <w:tc>
          <w:tcPr>
            <w:tcW w:w="9224" w:type="dxa"/>
          </w:tcPr>
          <w:p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?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xml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version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1.0"</w:t>
            </w:r>
            <w:r>
              <w:rPr>
                <w:rFonts w:ascii="맑은 고딕" w:eastAsia="맑은 고딕" w:cs="맑은 고딕"/>
                <w:kern w:val="0"/>
                <w:sz w:val="18"/>
                <w:szCs w:val="18"/>
              </w:rPr>
              <w:t xml:space="preserve"> </w:t>
            </w:r>
            <w:r>
              <w:rPr>
                <w:rFonts w:ascii="맑은 고딕" w:eastAsia="맑은 고딕" w:cs="맑은 고딕"/>
                <w:color w:val="7F007F"/>
                <w:kern w:val="0"/>
                <w:sz w:val="18"/>
                <w:szCs w:val="18"/>
              </w:rPr>
              <w:t>encoding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맑은 고딕" w:eastAsia="맑은 고딕" w:cs="맑은 고딕"/>
                <w:i/>
                <w:iCs/>
                <w:color w:val="2A00FF"/>
                <w:kern w:val="0"/>
                <w:sz w:val="18"/>
                <w:szCs w:val="18"/>
              </w:rPr>
              <w:t>"UTF-8"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?&gt;</w:t>
            </w:r>
          </w:p>
          <w:p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tartup-confi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CD18EA" w:rsidRDefault="00CD18EA" w:rsidP="00CD18EA">
            <w:pPr>
              <w:wordWrap/>
              <w:adjustRightInd w:val="0"/>
              <w:ind w:leftChars="100" w:left="200" w:firstLineChars="200" w:firstLine="36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61B546BD" wp14:editId="02679DF3">
                      <wp:simplePos x="0" y="0"/>
                      <wp:positionH relativeFrom="column">
                        <wp:posOffset>2372360</wp:posOffset>
                      </wp:positionH>
                      <wp:positionV relativeFrom="paragraph">
                        <wp:posOffset>120538</wp:posOffset>
                      </wp:positionV>
                      <wp:extent cx="1667510" cy="310515"/>
                      <wp:effectExtent l="0" t="0" r="0" b="0"/>
                      <wp:wrapNone/>
                      <wp:docPr id="17" name="Text Box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667510" cy="31051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CD18EA" w:rsidRPr="00E46D2E" w:rsidRDefault="00CD18EA" w:rsidP="00CD18EA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디</w:t>
                                  </w:r>
                                  <w:r>
                                    <w:rPr>
                                      <w:sz w:val="18"/>
                                    </w:rPr>
                                    <w:t>버깅</w:t>
                                  </w: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 xml:space="preserve"> 여</w:t>
                                  </w:r>
                                  <w:r>
                                    <w:rPr>
                                      <w:sz w:val="18"/>
                                    </w:rPr>
                                    <w:t>부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1B546BD" id="Text Box 17" o:spid="_x0000_s1032" type="#_x0000_t202" style="position:absolute;left:0;text-align:left;margin-left:186.8pt;margin-top:9.5pt;width:131.3pt;height:24.45pt;z-index:2516879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" filled="f" stroked="f" strokeweight=".5pt">
                      <v:textbox>
                        <w:txbxContent>
                          <w:p w:rsidR="00CD18EA" w:rsidRPr="00E46D2E" w:rsidRDefault="00CD18EA" w:rsidP="00CD18EA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디</w:t>
                            </w:r>
                            <w:r>
                              <w:rPr>
                                <w:sz w:val="18"/>
                              </w:rPr>
                              <w:t>버깅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 xml:space="preserve"> 여</w:t>
                            </w:r>
                            <w:r>
                              <w:rPr>
                                <w:sz w:val="18"/>
                              </w:rPr>
                              <w:t>부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view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905A9F">
              <w:rPr>
                <w:rFonts w:ascii="맑은 고딕" w:eastAsia="맑은 고딕" w:cs="맑은 고딕"/>
                <w:noProof/>
                <w:color w:val="00808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5C232C39" wp14:editId="4C646259">
                      <wp:simplePos x="0" y="0"/>
                      <wp:positionH relativeFrom="column">
                        <wp:posOffset>1878735</wp:posOffset>
                      </wp:positionH>
                      <wp:positionV relativeFrom="paragraph">
                        <wp:posOffset>86569</wp:posOffset>
                      </wp:positionV>
                      <wp:extent cx="494409" cy="279779"/>
                      <wp:effectExtent l="0" t="38100" r="58420" b="25400"/>
                      <wp:wrapNone/>
                      <wp:docPr id="19" name="직선 연결선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494409" cy="279779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accent1"/>
                                </a:solidFill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BFB7313" id="직선 연결선 19" o:spid="_x0000_s1026" style="position:absolute;left:0;text-align:left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7.95pt,6.8pt" to="186.9pt,2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" strokecolor="#4f81bd [3204]" strokeweight="1pt">
                      <v:stroke endarrow="oval"/>
                    </v:line>
                  </w:pict>
                </mc:Fallback>
              </mc:AlternateContent>
            </w:r>
            <w:r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421DC06E" wp14:editId="0A6C1C79">
                      <wp:simplePos x="0" y="0"/>
                      <wp:positionH relativeFrom="column">
                        <wp:posOffset>2922382</wp:posOffset>
                      </wp:positionH>
                      <wp:positionV relativeFrom="paragraph">
                        <wp:posOffset>136525</wp:posOffset>
                      </wp:positionV>
                      <wp:extent cx="1667510" cy="310515"/>
                      <wp:effectExtent l="0" t="0" r="8890" b="0"/>
                      <wp:wrapNone/>
                      <wp:docPr id="23" name="Text Box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667510" cy="31051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CD18EA" w:rsidRPr="00E46D2E" w:rsidRDefault="00CD18EA" w:rsidP="00CD18EA">
                                  <w:pPr>
                                    <w:rPr>
                                      <w:sz w:val="18"/>
                                    </w:rPr>
                                  </w:pP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>사</w:t>
                                  </w:r>
                                  <w:r w:rsidRPr="00E46D2E">
                                    <w:rPr>
                                      <w:sz w:val="18"/>
                                    </w:rPr>
                                    <w:t>용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 xml:space="preserve"> 유</w:t>
                                  </w:r>
                                  <w:r w:rsidRPr="00E46D2E">
                                    <w:rPr>
                                      <w:sz w:val="18"/>
                                    </w:rPr>
                                    <w:t>무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21DC06E" id="Text Box 23" o:spid="_x0000_s1033" type="#_x0000_t202" style="position:absolute;left:0;text-align:left;margin-left:230.1pt;margin-top:10.75pt;width:131.3pt;height:24.45pt;z-index:2516848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" fillcolor="white [3201]" stroked="f" strokeweight=".5pt">
                      <v:textbox>
                        <w:txbxContent>
                          <w:p w:rsidR="00CD18EA" w:rsidRPr="00E46D2E" w:rsidRDefault="00CD18EA" w:rsidP="00CD18EA">
                            <w:pPr>
                              <w:rPr>
                                <w:sz w:val="18"/>
                              </w:rPr>
                            </w:pP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>사</w:t>
                            </w:r>
                            <w:r w:rsidRPr="00E46D2E">
                              <w:rPr>
                                <w:sz w:val="18"/>
                              </w:rPr>
                              <w:t>용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유</w:t>
                            </w:r>
                            <w:r w:rsidRPr="00E46D2E">
                              <w:rPr>
                                <w:sz w:val="18"/>
                              </w:rPr>
                              <w:t>무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rend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905A9F">
              <w:rPr>
                <w:rFonts w:ascii="맑은 고딕" w:eastAsia="맑은 고딕" w:cs="맑은 고딕"/>
                <w:noProof/>
                <w:color w:val="00808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708CFFA2" wp14:editId="6C37D419">
                      <wp:simplePos x="0" y="0"/>
                      <wp:positionH relativeFrom="column">
                        <wp:posOffset>2372862</wp:posOffset>
                      </wp:positionH>
                      <wp:positionV relativeFrom="paragraph">
                        <wp:posOffset>100121</wp:posOffset>
                      </wp:positionV>
                      <wp:extent cx="494409" cy="279779"/>
                      <wp:effectExtent l="0" t="38100" r="58420" b="25400"/>
                      <wp:wrapNone/>
                      <wp:docPr id="35" name="직선 연결선 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494409" cy="279779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accent1"/>
                                </a:solidFill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0250928" id="직선 연결선 35" o:spid="_x0000_s1026" style="position:absolute;left:0;text-align:left;flip:y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86.85pt,7.9pt" to="225.8pt,2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" strokecolor="#4f81bd [3204]" strokeweight="1pt">
                      <v:stroke endarrow="oval"/>
                    </v:line>
                  </w:pict>
                </mc:Fallback>
              </mc:AlternateConten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reemark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noProof/>
                <w:color w:val="000000"/>
                <w:kern w:val="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34D0B2CD" wp14:editId="456835B8">
                      <wp:simplePos x="0" y="0"/>
                      <wp:positionH relativeFrom="column">
                        <wp:posOffset>3257550</wp:posOffset>
                      </wp:positionH>
                      <wp:positionV relativeFrom="paragraph">
                        <wp:posOffset>48261</wp:posOffset>
                      </wp:positionV>
                      <wp:extent cx="2419350" cy="530860"/>
                      <wp:effectExtent l="0" t="0" r="0" b="2540"/>
                      <wp:wrapNone/>
                      <wp:docPr id="36" name="Text Box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419350" cy="53086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CD18EA" w:rsidRPr="00E46D2E" w:rsidRDefault="00CD18EA" w:rsidP="00CD18EA">
                                  <w:pPr>
                                    <w:rPr>
                                      <w:sz w:val="18"/>
                                    </w:rPr>
                                  </w:pP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>템</w:t>
                                  </w:r>
                                  <w:r w:rsidRPr="00E46D2E">
                                    <w:rPr>
                                      <w:sz w:val="18"/>
                                    </w:rPr>
                                    <w:t>플릿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 xml:space="preserve"> 파</w:t>
                                  </w:r>
                                  <w:r w:rsidRPr="00E46D2E">
                                    <w:rPr>
                                      <w:sz w:val="18"/>
                                    </w:rPr>
                                    <w:t>일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 xml:space="preserve"> 위</w:t>
                                  </w:r>
                                  <w:r w:rsidRPr="00E46D2E">
                                    <w:rPr>
                                      <w:sz w:val="18"/>
                                    </w:rPr>
                                    <w:t>치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 xml:space="preserve"> 경</w:t>
                                  </w:r>
                                  <w:r w:rsidRPr="00E46D2E">
                                    <w:rPr>
                                      <w:sz w:val="18"/>
                                    </w:rPr>
                                    <w:t>로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>. 디</w:t>
                                  </w:r>
                                  <w:r w:rsidRPr="00E46D2E">
                                    <w:rPr>
                                      <w:sz w:val="18"/>
                                    </w:rPr>
                                    <w:t>폴트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 xml:space="preserve"> 값</w:t>
                                  </w:r>
                                  <w:r w:rsidRPr="00E46D2E">
                                    <w:rPr>
                                      <w:sz w:val="18"/>
                                    </w:rPr>
                                    <w:t>은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 xml:space="preserve"> 서</w:t>
                                  </w:r>
                                  <w:r w:rsidRPr="00E46D2E">
                                    <w:rPr>
                                      <w:sz w:val="18"/>
                                    </w:rPr>
                                    <w:t>블릿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 xml:space="preserve"> 컨</w:t>
                                  </w:r>
                                  <w:r w:rsidRPr="00E46D2E">
                                    <w:rPr>
                                      <w:sz w:val="18"/>
                                    </w:rPr>
                                    <w:t>텍스트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 xml:space="preserve"> 루</w:t>
                                  </w:r>
                                  <w:r w:rsidRPr="00E46D2E">
                                    <w:rPr>
                                      <w:sz w:val="18"/>
                                    </w:rPr>
                                    <w:t>트</w:t>
                                  </w:r>
                                  <w:r w:rsidRPr="00E46D2E">
                                    <w:rPr>
                                      <w:rFonts w:hint="eastAsia"/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4D0B2CD" id="Text Box 36" o:spid="_x0000_s1034" type="#_x0000_t202" style="position:absolute;left:0;text-align:left;margin-left:256.5pt;margin-top:3.8pt;width:190.5pt;height:41.8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" filled="f" stroked="f" strokeweight=".5pt">
                      <v:textbox>
                        <w:txbxContent>
                          <w:p w:rsidR="00CD18EA" w:rsidRPr="00E46D2E" w:rsidRDefault="00CD18EA" w:rsidP="00CD18EA">
                            <w:pPr>
                              <w:rPr>
                                <w:sz w:val="18"/>
                              </w:rPr>
                            </w:pP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>템</w:t>
                            </w:r>
                            <w:r w:rsidRPr="00E46D2E">
                              <w:rPr>
                                <w:sz w:val="18"/>
                              </w:rPr>
                              <w:t>플릿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파</w:t>
                            </w:r>
                            <w:r w:rsidRPr="00E46D2E">
                              <w:rPr>
                                <w:sz w:val="18"/>
                              </w:rPr>
                              <w:t>일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위</w:t>
                            </w:r>
                            <w:r w:rsidRPr="00E46D2E">
                              <w:rPr>
                                <w:sz w:val="18"/>
                              </w:rPr>
                              <w:t>치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경</w:t>
                            </w:r>
                            <w:r w:rsidRPr="00E46D2E">
                              <w:rPr>
                                <w:sz w:val="18"/>
                              </w:rPr>
                              <w:t>로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>. 디</w:t>
                            </w:r>
                            <w:r w:rsidRPr="00E46D2E">
                              <w:rPr>
                                <w:sz w:val="18"/>
                              </w:rPr>
                              <w:t>폴트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값</w:t>
                            </w:r>
                            <w:r w:rsidRPr="00E46D2E">
                              <w:rPr>
                                <w:sz w:val="18"/>
                              </w:rPr>
                              <w:t>은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서</w:t>
                            </w:r>
                            <w:r w:rsidRPr="00E46D2E">
                              <w:rPr>
                                <w:sz w:val="18"/>
                              </w:rPr>
                              <w:t>블릿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컨</w:t>
                            </w:r>
                            <w:r w:rsidRPr="00E46D2E">
                              <w:rPr>
                                <w:sz w:val="18"/>
                              </w:rPr>
                              <w:t>텍스트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 xml:space="preserve"> 루</w:t>
                            </w:r>
                            <w:r w:rsidRPr="00E46D2E">
                              <w:rPr>
                                <w:sz w:val="18"/>
                              </w:rPr>
                              <w:t>트</w:t>
                            </w:r>
                            <w:r w:rsidRPr="00E46D2E">
                              <w:rPr>
                                <w:rFonts w:hint="eastAsia"/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debu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u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debug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 w:rsidRPr="00905A9F">
              <w:rPr>
                <w:rFonts w:ascii="맑은 고딕" w:eastAsia="맑은 고딕" w:cs="맑은 고딕"/>
                <w:noProof/>
                <w:color w:val="008080"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49E1A61D" wp14:editId="70AE914E">
                      <wp:simplePos x="0" y="0"/>
                      <wp:positionH relativeFrom="column">
                        <wp:posOffset>2722880</wp:posOffset>
                      </wp:positionH>
                      <wp:positionV relativeFrom="paragraph">
                        <wp:posOffset>100930</wp:posOffset>
                      </wp:positionV>
                      <wp:extent cx="494409" cy="279779"/>
                      <wp:effectExtent l="0" t="38100" r="58420" b="25400"/>
                      <wp:wrapNone/>
                      <wp:docPr id="52" name="직선 연결선 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494409" cy="279779"/>
                              </a:xfrm>
                              <a:prstGeom prst="line">
                                <a:avLst/>
                              </a:prstGeom>
                              <a:ln w="12700">
                                <a:solidFill>
                                  <a:schemeClr val="accent1"/>
                                </a:solidFill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44708E7" id="직선 연결선 52" o:spid="_x0000_s1026" style="position:absolute;left:0;text-align:left;flip:y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4.4pt,7.95pt" to="253.35pt,3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" strokecolor="#4f81bd [3204]" strokeweight="1pt">
                      <v:stroke endarrow="oval"/>
                    </v:line>
                  </w:pict>
                </mc:Fallback>
              </mc:AlternateConten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enabled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tru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enabled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ourc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locatio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/WEB-INF/template/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  <w:u w:val="single"/>
              </w:rPr>
              <w:t>ftl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/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location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sourc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freemark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</w:t>
            </w:r>
          </w:p>
          <w:p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velocity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enabled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>false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enabled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velocity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CD18EA" w:rsidRDefault="00CD18EA" w:rsidP="00CD18EA">
            <w:pPr>
              <w:wordWrap/>
              <w:adjustRightInd w:val="0"/>
              <w:ind w:leftChars="100" w:left="200"/>
              <w:jc w:val="left"/>
              <w:rPr>
                <w:rFonts w:ascii="맑은 고딕" w:eastAsia="맑은 고딕" w:cs="맑은 고딕"/>
                <w:kern w:val="0"/>
                <w:sz w:val="18"/>
                <w:szCs w:val="18"/>
              </w:rPr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render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  <w:p w:rsidR="00CD18EA" w:rsidRDefault="00CD18EA" w:rsidP="00CD18EA">
            <w:pPr>
              <w:ind w:leftChars="100" w:left="200"/>
            </w:pPr>
            <w:r>
              <w:rPr>
                <w:rFonts w:ascii="맑은 고딕" w:eastAsia="맑은 고딕" w:cs="맑은 고딕"/>
                <w:color w:val="000000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view</w:t>
            </w:r>
            <w:r>
              <w:rPr>
                <w:rFonts w:ascii="맑은 고딕" w:eastAsia="맑은 고딕" w:cs="맑은 고딕"/>
                <w:color w:val="008080"/>
                <w:kern w:val="0"/>
                <w:sz w:val="18"/>
                <w:szCs w:val="18"/>
              </w:rPr>
              <w:t>&gt;</w:t>
            </w:r>
          </w:p>
        </w:tc>
      </w:tr>
    </w:tbl>
    <w:p w:rsidR="00CD18EA" w:rsidRDefault="00CD18EA" w:rsidP="00966920"/>
    <w:p w:rsidR="005513E3" w:rsidRDefault="00D530D1" w:rsidP="00CD18EA">
      <w:r>
        <w:rPr>
          <w:rFonts w:hint="eastAsia"/>
        </w:rPr>
        <w:t>마지막으로 webApplicaitonContext.xml 파일에 다음과 같은 정의를 추가한다.</w:t>
      </w:r>
    </w:p>
    <w:tbl>
      <w:tblPr>
        <w:tblStyle w:val="aa"/>
        <w:tblW w:w="0" w:type="auto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4A0" w:firstRow="1" w:lastRow="0" w:firstColumn="1" w:lastColumn="0" w:noHBand="0" w:noVBand="1"/>
      </w:tblPr>
      <w:tblGrid>
        <w:gridCol w:w="9224"/>
      </w:tblGrid>
      <w:tr w:rsidR="005513E3" w:rsidTr="005513E3">
        <w:tc>
          <w:tcPr>
            <w:tcW w:w="9224" w:type="dxa"/>
          </w:tcPr>
          <w:p w:rsidR="005513E3" w:rsidRPr="005513E3" w:rsidRDefault="005513E3" w:rsidP="00CD18EA">
            <w:r>
              <w:rPr>
                <w:rFonts w:asciiTheme="minorEastAsia" w:hAnsiTheme="minorEastAsia"/>
              </w:rPr>
              <w:t>WEB-INF/context-config/webApplicationContext</w:t>
            </w:r>
            <w:r>
              <w:rPr>
                <w:rFonts w:hint="eastAsia"/>
              </w:rPr>
              <w:t>.xml</w:t>
            </w:r>
          </w:p>
        </w:tc>
      </w:tr>
      <w:tr w:rsidR="005513E3" w:rsidTr="005513E3">
        <w:tc>
          <w:tcPr>
            <w:tcW w:w="9224" w:type="dxa"/>
          </w:tcPr>
          <w:p w:rsidR="00D666F5" w:rsidRPr="00D666F5" w:rsidRDefault="005513E3" w:rsidP="00D666F5">
            <w:pPr>
              <w:adjustRightInd w:val="0"/>
              <w:spacing w:beforeLines="50" w:before="120"/>
              <w:ind w:leftChars="142" w:left="284"/>
              <w:jc w:val="left"/>
              <w:rPr>
                <w:rFonts w:ascii="맑은 고딕" w:eastAsia="맑은 고딕" w:cs="맑은 고딕"/>
                <w:color w:val="008080"/>
                <w:sz w:val="16"/>
              </w:rPr>
            </w:pP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&lt;</w:t>
            </w:r>
            <w:r w:rsidRPr="00E07DDC">
              <w:rPr>
                <w:rFonts w:ascii="맑은 고딕" w:eastAsia="맑은 고딕" w:cs="맑은 고딕"/>
                <w:color w:val="3F7F7F"/>
                <w:sz w:val="16"/>
              </w:rPr>
              <w:t>import</w:t>
            </w:r>
            <w:r w:rsidRPr="00E07DDC">
              <w:rPr>
                <w:rFonts w:ascii="맑은 고딕" w:eastAsia="맑은 고딕" w:cs="맑은 고딕"/>
                <w:sz w:val="16"/>
              </w:rPr>
              <w:t xml:space="preserve"> </w:t>
            </w:r>
            <w:r w:rsidRPr="00E07DDC">
              <w:rPr>
                <w:rFonts w:ascii="맑은 고딕" w:eastAsia="맑은 고딕" w:cs="맑은 고딕"/>
                <w:color w:val="7F007F"/>
                <w:sz w:val="16"/>
              </w:rPr>
              <w:t>resource</w:t>
            </w:r>
            <w:r w:rsidRPr="00E07DDC">
              <w:rPr>
                <w:rFonts w:ascii="맑은 고딕" w:eastAsia="맑은 고딕" w:cs="맑은 고딕"/>
                <w:color w:val="000000"/>
                <w:sz w:val="16"/>
              </w:rPr>
              <w:t>=</w:t>
            </w:r>
            <w:r w:rsidRPr="00E07DDC">
              <w:rPr>
                <w:rFonts w:ascii="맑은 고딕" w:eastAsia="맑은 고딕" w:cs="맑은 고딕"/>
                <w:i/>
                <w:iCs/>
                <w:color w:val="2A00FF"/>
                <w:sz w:val="16"/>
              </w:rPr>
              <w:t>"classpath:context/freemarkerSubsystemContext.xml"</w:t>
            </w:r>
            <w:r w:rsidRPr="00E07DDC">
              <w:rPr>
                <w:rFonts w:ascii="맑은 고딕" w:eastAsia="맑은 고딕" w:cs="맑은 고딕"/>
                <w:color w:val="008080"/>
                <w:sz w:val="16"/>
              </w:rPr>
              <w:t>/&gt;</w:t>
            </w:r>
          </w:p>
        </w:tc>
      </w:tr>
    </w:tbl>
    <w:p w:rsidR="00712046" w:rsidRDefault="00712046" w:rsidP="00966920"/>
    <w:p w:rsidR="00383DA8" w:rsidRDefault="00FB1896" w:rsidP="00811755">
      <w:pPr>
        <w:pStyle w:val="2"/>
      </w:pPr>
      <w:bookmarkStart w:id="26" w:name="_Toc349731452"/>
      <w:r>
        <w:rPr>
          <w:rFonts w:hint="eastAsia"/>
        </w:rPr>
        <w:lastRenderedPageBreak/>
        <w:t>DWR</w:t>
      </w:r>
      <w:bookmarkEnd w:id="26"/>
    </w:p>
    <w:p w:rsidR="008D1C50" w:rsidRDefault="00C25F5F" w:rsidP="00C25F5F">
      <w:pPr>
        <w:pStyle w:val="3"/>
      </w:pPr>
      <w:bookmarkStart w:id="27" w:name="_Toc349731453"/>
      <w:r>
        <w:rPr>
          <w:rFonts w:hint="eastAsia"/>
        </w:rPr>
        <w:t>DWR 소개</w:t>
      </w:r>
      <w:bookmarkEnd w:id="27"/>
    </w:p>
    <w:p w:rsidR="00F035B6" w:rsidRDefault="00F035B6" w:rsidP="00FA12EE">
      <w:r w:rsidRPr="00A57BDF">
        <w:t>DWR은 AJAX</w:t>
      </w:r>
      <w:r>
        <w:rPr>
          <w:rFonts w:hint="eastAsia"/>
        </w:rPr>
        <w:t>(Asynchronous JavaScript and XML)</w:t>
      </w:r>
      <w:r w:rsidRPr="00A57BDF">
        <w:t>기술을 웹 사이트에 적용하기 위한 공개소프트웨어이다.</w:t>
      </w:r>
      <w:r>
        <w:rPr>
          <w:rFonts w:hint="eastAsia"/>
        </w:rPr>
        <w:t xml:space="preserve"> DWR 는 크게 2개의 파트로 구성된다. </w:t>
      </w:r>
    </w:p>
    <w:p w:rsidR="00F035B6" w:rsidRPr="00FA12EE" w:rsidRDefault="00B5308F" w:rsidP="00F035B6">
      <w:pPr>
        <w:pStyle w:val="a7"/>
        <w:widowControl/>
        <w:numPr>
          <w:ilvl w:val="0"/>
          <w:numId w:val="23"/>
        </w:numPr>
        <w:wordWrap/>
        <w:autoSpaceDE/>
        <w:autoSpaceDN/>
        <w:spacing w:after="0" w:line="240" w:lineRule="auto"/>
        <w:ind w:leftChars="0"/>
      </w:pPr>
      <w:r w:rsidRPr="00FA12EE">
        <w:rPr>
          <w:rFonts w:hint="eastAsia"/>
        </w:rPr>
        <w:t>서버 측의</w:t>
      </w:r>
      <w:r w:rsidR="00F035B6" w:rsidRPr="00FA12EE">
        <w:t xml:space="preserve"> 자바 서블릿은 서버로 요청 데이터를 브라우저로 전달</w:t>
      </w:r>
      <w:r w:rsidR="00F035B6" w:rsidRPr="00FA12EE">
        <w:rPr>
          <w:rFonts w:hint="eastAsia"/>
        </w:rPr>
        <w:t>한다.</w:t>
      </w:r>
    </w:p>
    <w:p w:rsidR="00F035B6" w:rsidRPr="00FA12EE" w:rsidRDefault="00F035B6" w:rsidP="00F035B6">
      <w:pPr>
        <w:pStyle w:val="a7"/>
        <w:widowControl/>
        <w:numPr>
          <w:ilvl w:val="0"/>
          <w:numId w:val="23"/>
        </w:numPr>
        <w:wordWrap/>
        <w:autoSpaceDE/>
        <w:autoSpaceDN/>
        <w:spacing w:after="0" w:line="240" w:lineRule="auto"/>
        <w:ind w:leftChars="0"/>
      </w:pPr>
      <w:r w:rsidRPr="00FA12EE">
        <w:rPr>
          <w:rFonts w:hint="eastAsia"/>
        </w:rPr>
        <w:t>브라우저에서</w:t>
      </w:r>
      <w:r w:rsidRPr="00FA12EE">
        <w:t xml:space="preserve"> 구동되는 JavaScript는 동적으로 </w:t>
      </w:r>
      <w:r w:rsidRPr="00FA12EE">
        <w:rPr>
          <w:rFonts w:hint="eastAsia"/>
        </w:rPr>
        <w:t xml:space="preserve">서버의 자바 코드를 호출하고 그 결과를 </w:t>
      </w:r>
      <w:r w:rsidR="00B5308F" w:rsidRPr="00FA12EE">
        <w:rPr>
          <w:rFonts w:hint="eastAsia"/>
        </w:rPr>
        <w:t>리턴 한다</w:t>
      </w:r>
      <w:r w:rsidRPr="00FA12EE">
        <w:rPr>
          <w:rFonts w:hint="eastAsia"/>
        </w:rPr>
        <w:t xml:space="preserve">. </w:t>
      </w:r>
      <w:r w:rsidR="00D65C47">
        <w:br/>
      </w:r>
    </w:p>
    <w:p w:rsidR="00F035B6" w:rsidRDefault="00F035B6" w:rsidP="00F035B6">
      <w:pPr>
        <w:keepNext/>
        <w:jc w:val="center"/>
      </w:pPr>
      <w:r>
        <w:rPr>
          <w:noProof/>
        </w:rPr>
        <w:drawing>
          <wp:inline distT="0" distB="0" distL="0" distR="0" wp14:anchorId="5A8DDF16" wp14:editId="0FB44276">
            <wp:extent cx="3350239" cy="1805955"/>
            <wp:effectExtent l="0" t="0" r="3175" b="3810"/>
            <wp:docPr id="13" name="그림 13" descr="dw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wr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5582" cy="1808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35B6" w:rsidRDefault="00F035B6" w:rsidP="00F035B6">
      <w:pPr>
        <w:pStyle w:val="a8"/>
        <w:ind w:left="100"/>
        <w:jc w:val="center"/>
        <w:rPr>
          <w:sz w:val="22"/>
        </w:rPr>
      </w:pPr>
      <w:r>
        <w:t xml:space="preserve">그림 </w:t>
      </w:r>
      <w:r w:rsidR="00AF18CB">
        <w:fldChar w:fldCharType="begin"/>
      </w:r>
      <w:r w:rsidR="00AF18CB">
        <w:instrText xml:space="preserve"> STYLEREF 1 \s </w:instrText>
      </w:r>
      <w:r w:rsidR="00AF18CB">
        <w:fldChar w:fldCharType="separate"/>
      </w:r>
      <w:r w:rsidR="005F3240">
        <w:rPr>
          <w:noProof/>
        </w:rPr>
        <w:t>2</w:t>
      </w:r>
      <w:r w:rsidR="00AF18CB">
        <w:rPr>
          <w:noProof/>
        </w:rPr>
        <w:fldChar w:fldCharType="end"/>
      </w:r>
      <w:r w:rsidR="005F3240">
        <w:noBreakHyphen/>
      </w:r>
      <w:r w:rsidR="00AF18CB">
        <w:fldChar w:fldCharType="begin"/>
      </w:r>
      <w:r w:rsidR="00AF18CB">
        <w:instrText xml:space="preserve"> SEQ </w:instrText>
      </w:r>
      <w:r w:rsidR="00AF18CB">
        <w:instrText>그림</w:instrText>
      </w:r>
      <w:r w:rsidR="00AF18CB">
        <w:instrText xml:space="preserve"> \* ARABIC \s 1 </w:instrText>
      </w:r>
      <w:r w:rsidR="00AF18CB">
        <w:fldChar w:fldCharType="separate"/>
      </w:r>
      <w:r w:rsidR="005F3240">
        <w:rPr>
          <w:noProof/>
        </w:rPr>
        <w:t>3</w:t>
      </w:r>
      <w:r w:rsidR="00AF18CB">
        <w:rPr>
          <w:noProof/>
        </w:rPr>
        <w:fldChar w:fldCharType="end"/>
      </w:r>
    </w:p>
    <w:p w:rsidR="00C25F5F" w:rsidRPr="00C25F5F" w:rsidRDefault="00C25F5F" w:rsidP="00C25F5F"/>
    <w:p w:rsidR="00C25F5F" w:rsidRDefault="00C25F5F" w:rsidP="00C25F5F">
      <w:pPr>
        <w:pStyle w:val="3"/>
      </w:pPr>
      <w:bookmarkStart w:id="28" w:name="_Toc349731454"/>
      <w:r>
        <w:rPr>
          <w:rFonts w:hint="eastAsia"/>
        </w:rPr>
        <w:t>DWR 설치</w:t>
      </w:r>
      <w:bookmarkEnd w:id="28"/>
    </w:p>
    <w:p w:rsidR="0050296D" w:rsidRDefault="004E4FC4" w:rsidP="004D1C83">
      <w:r>
        <w:rPr>
          <w:rFonts w:hint="eastAsia"/>
        </w:rPr>
        <w:t xml:space="preserve">DWR 를 사용할 수 있도록 web.xml에 설정을 추가한다.  </w:t>
      </w:r>
    </w:p>
    <w:tbl>
      <w:tblPr>
        <w:tblStyle w:val="aa"/>
        <w:tblW w:w="0" w:type="auto"/>
        <w:tblBorders>
          <w:top w:val="single" w:sz="4" w:space="0" w:color="595959" w:themeColor="text1" w:themeTint="A6"/>
          <w:left w:val="single" w:sz="4" w:space="0" w:color="595959" w:themeColor="text1" w:themeTint="A6"/>
          <w:bottom w:val="single" w:sz="4" w:space="0" w:color="595959" w:themeColor="text1" w:themeTint="A6"/>
          <w:right w:val="single" w:sz="4" w:space="0" w:color="595959" w:themeColor="text1" w:themeTint="A6"/>
          <w:insideH w:val="single" w:sz="4" w:space="0" w:color="595959" w:themeColor="text1" w:themeTint="A6"/>
          <w:insideV w:val="single" w:sz="4" w:space="0" w:color="595959" w:themeColor="text1" w:themeTint="A6"/>
        </w:tblBorders>
        <w:tblLook w:val="04A0" w:firstRow="1" w:lastRow="0" w:firstColumn="1" w:lastColumn="0" w:noHBand="0" w:noVBand="1"/>
      </w:tblPr>
      <w:tblGrid>
        <w:gridCol w:w="9224"/>
      </w:tblGrid>
      <w:tr w:rsidR="0050296D" w:rsidTr="0050296D">
        <w:tc>
          <w:tcPr>
            <w:tcW w:w="9224" w:type="dxa"/>
          </w:tcPr>
          <w:p w:rsidR="0050296D" w:rsidRDefault="0050296D" w:rsidP="004D1C83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</w:t>
            </w:r>
            <w:r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web</w:t>
            </w: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.xml</w:t>
            </w:r>
          </w:p>
        </w:tc>
      </w:tr>
      <w:tr w:rsidR="0050296D" w:rsidTr="0050296D">
        <w:tc>
          <w:tcPr>
            <w:tcW w:w="9224" w:type="dxa"/>
          </w:tcPr>
          <w:p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8080"/>
                <w:sz w:val="18"/>
              </w:rPr>
              <w:t>&lt;?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xml</w:t>
            </w:r>
            <w:r w:rsidRPr="00CB64D0">
              <w:rPr>
                <w:rFonts w:ascii="Courier New" w:hAnsi="Courier New" w:cs="Courier New"/>
                <w:sz w:val="18"/>
              </w:rPr>
              <w:t xml:space="preserve"> </w:t>
            </w:r>
            <w:r w:rsidRPr="00CB64D0">
              <w:rPr>
                <w:rFonts w:ascii="Courier New" w:hAnsi="Courier New" w:cs="Courier New"/>
                <w:color w:val="7F007F"/>
                <w:sz w:val="18"/>
              </w:rPr>
              <w:t>version</w:t>
            </w:r>
            <w:r w:rsidRPr="00CB64D0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B64D0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1.0"</w:t>
            </w:r>
            <w:r w:rsidRPr="00CB64D0">
              <w:rPr>
                <w:rFonts w:ascii="Courier New" w:hAnsi="Courier New" w:cs="Courier New"/>
                <w:sz w:val="18"/>
              </w:rPr>
              <w:t xml:space="preserve"> </w:t>
            </w:r>
            <w:r w:rsidRPr="00CB64D0">
              <w:rPr>
                <w:rFonts w:ascii="Courier New" w:hAnsi="Courier New" w:cs="Courier New"/>
                <w:color w:val="7F007F"/>
                <w:sz w:val="18"/>
              </w:rPr>
              <w:t>encoding</w:t>
            </w:r>
            <w:r w:rsidRPr="00CB64D0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B64D0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UTF-8"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?&gt;</w:t>
            </w:r>
          </w:p>
          <w:p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8080"/>
                <w:sz w:val="18"/>
              </w:rPr>
              <w:t>&lt;!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DOCTYPE</w:t>
            </w:r>
            <w:r w:rsidRPr="00CB64D0">
              <w:rPr>
                <w:rFonts w:ascii="Courier New" w:hAnsi="Courier New" w:cs="Courier New"/>
                <w:sz w:val="18"/>
              </w:rPr>
              <w:t xml:space="preserve"> 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web-app</w:t>
            </w:r>
            <w:r w:rsidRPr="00CB64D0">
              <w:rPr>
                <w:rFonts w:ascii="Courier New" w:hAnsi="Courier New" w:cs="Courier New"/>
                <w:sz w:val="18"/>
              </w:rPr>
              <w:t xml:space="preserve"> </w:t>
            </w:r>
            <w:r w:rsidRPr="00CB64D0">
              <w:rPr>
                <w:rFonts w:ascii="Courier New" w:hAnsi="Courier New" w:cs="Courier New"/>
                <w:color w:val="808080"/>
                <w:sz w:val="18"/>
              </w:rPr>
              <w:t>PUBLIC</w:t>
            </w:r>
            <w:r w:rsidRPr="00CB64D0">
              <w:rPr>
                <w:rFonts w:ascii="Courier New" w:hAnsi="Courier New" w:cs="Courier New"/>
                <w:sz w:val="18"/>
              </w:rPr>
              <w:t xml:space="preserve"> 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"-//Sun Microsystems, Inc.//DTD Web Application 2.3//EN"</w:t>
            </w:r>
            <w:r w:rsidRPr="00CB64D0">
              <w:rPr>
                <w:rFonts w:ascii="Courier New" w:hAnsi="Courier New" w:cs="Courier New"/>
                <w:sz w:val="18"/>
              </w:rPr>
              <w:t xml:space="preserve"> </w:t>
            </w:r>
            <w:r w:rsidRPr="00CB64D0">
              <w:rPr>
                <w:rFonts w:ascii="Courier New" w:hAnsi="Courier New" w:cs="Courier New"/>
                <w:color w:val="3F7F5F"/>
                <w:sz w:val="18"/>
              </w:rPr>
              <w:t>"http://java.sun.com/dtd/web-app_2_3.dtd"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0296D" w:rsidRPr="00CB64D0" w:rsidRDefault="0050296D" w:rsidP="0050296D">
            <w:pPr>
              <w:spacing w:beforeLines="30" w:before="72"/>
              <w:ind w:leftChars="142" w:left="284"/>
              <w:rPr>
                <w:rFonts w:ascii="Courier New" w:hAnsi="Courier New" w:cs="Courier New"/>
                <w:color w:val="000000"/>
                <w:sz w:val="18"/>
              </w:rPr>
            </w:pP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  <w:u w:val="single"/>
              </w:rPr>
              <w:t>web-app</w:t>
            </w:r>
            <w:r w:rsidRPr="00CB64D0">
              <w:rPr>
                <w:rFonts w:ascii="Courier New" w:hAnsi="Courier New" w:cs="Courier New"/>
                <w:sz w:val="18"/>
              </w:rPr>
              <w:t xml:space="preserve"> </w:t>
            </w:r>
            <w:r w:rsidRPr="00CB64D0">
              <w:rPr>
                <w:rFonts w:ascii="Courier New" w:hAnsi="Courier New" w:cs="Courier New"/>
                <w:color w:val="7F007F"/>
                <w:sz w:val="18"/>
              </w:rPr>
              <w:t>id</w:t>
            </w:r>
            <w:r w:rsidRPr="00CB64D0">
              <w:rPr>
                <w:rFonts w:ascii="Courier New" w:hAnsi="Courier New" w:cs="Courier New"/>
                <w:color w:val="000000"/>
                <w:sz w:val="18"/>
              </w:rPr>
              <w:t>=</w:t>
            </w:r>
            <w:r w:rsidRPr="00CB64D0">
              <w:rPr>
                <w:rFonts w:ascii="Courier New" w:hAnsi="Courier New" w:cs="Courier New"/>
                <w:i/>
                <w:iCs/>
                <w:color w:val="2A00FF"/>
                <w:sz w:val="18"/>
              </w:rPr>
              <w:t>"WebApp_ID"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0296D" w:rsidRPr="00CB64D0" w:rsidRDefault="0050296D" w:rsidP="0050296D">
            <w:pPr>
              <w:adjustRightInd w:val="0"/>
              <w:spacing w:beforeLines="30" w:before="72"/>
              <w:ind w:leftChars="142" w:left="284" w:firstLineChars="200" w:firstLine="360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servlet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tab/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servlet-nam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B64D0">
              <w:rPr>
                <w:rFonts w:ascii="Courier New" w:hAnsi="Courier New" w:cs="Courier New"/>
                <w:color w:val="000000"/>
                <w:sz w:val="18"/>
                <w:u w:val="single"/>
              </w:rPr>
              <w:t>dwr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servlet-nam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color w:val="008080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tab/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servlet-class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0296D" w:rsidRPr="00CB64D0" w:rsidRDefault="0050296D" w:rsidP="0050296D">
            <w:pPr>
              <w:adjustRightInd w:val="0"/>
              <w:spacing w:beforeLines="30" w:before="72"/>
              <w:ind w:leftChars="142" w:left="284" w:firstLineChars="400" w:firstLine="720"/>
              <w:jc w:val="left"/>
              <w:rPr>
                <w:rFonts w:ascii="Courier New" w:hAnsi="Courier New" w:cs="Courier New"/>
                <w:color w:val="000000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t>org.directwebremoting.spring.DwrSpringServlet</w:t>
            </w:r>
          </w:p>
          <w:p w:rsidR="0050296D" w:rsidRPr="00CB64D0" w:rsidRDefault="0050296D" w:rsidP="0050296D">
            <w:pPr>
              <w:adjustRightInd w:val="0"/>
              <w:spacing w:beforeLines="30" w:before="72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servlet-class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tab/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init-param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tab/>
            </w:r>
            <w:r w:rsidRPr="00CB64D0">
              <w:rPr>
                <w:rFonts w:ascii="Courier New" w:hAnsi="Courier New" w:cs="Courier New" w:hint="eastAsia"/>
                <w:color w:val="000000"/>
                <w:sz w:val="18"/>
              </w:rPr>
              <w:t xml:space="preserve">  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param-nam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B64D0">
              <w:rPr>
                <w:rFonts w:ascii="Courier New" w:hAnsi="Courier New" w:cs="Courier New"/>
                <w:color w:val="000000"/>
                <w:sz w:val="18"/>
              </w:rPr>
              <w:t>debug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param-nam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tab/>
            </w:r>
            <w:r w:rsidRPr="00CB64D0">
              <w:rPr>
                <w:rFonts w:ascii="Courier New" w:hAnsi="Courier New" w:cs="Courier New" w:hint="eastAsia"/>
                <w:color w:val="000000"/>
                <w:sz w:val="18"/>
              </w:rPr>
              <w:t xml:space="preserve">  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param-valu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B64D0">
              <w:rPr>
                <w:rFonts w:ascii="Courier New" w:hAnsi="Courier New" w:cs="Courier New"/>
                <w:color w:val="000000"/>
                <w:sz w:val="18"/>
              </w:rPr>
              <w:t>tru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param-valu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lastRenderedPageBreak/>
              <w:tab/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init-param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tab/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init-param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tab/>
            </w:r>
            <w:r w:rsidRPr="00CB64D0">
              <w:rPr>
                <w:rFonts w:ascii="Courier New" w:hAnsi="Courier New" w:cs="Courier New" w:hint="eastAsia"/>
                <w:color w:val="000000"/>
                <w:sz w:val="18"/>
              </w:rPr>
              <w:t xml:space="preserve">  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param-nam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B64D0">
              <w:rPr>
                <w:rFonts w:ascii="Courier New" w:hAnsi="Courier New" w:cs="Courier New"/>
                <w:color w:val="000000"/>
                <w:sz w:val="18"/>
              </w:rPr>
              <w:t>crossDomainSessionSecurity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param-nam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tab/>
            </w:r>
            <w:r w:rsidRPr="00CB64D0">
              <w:rPr>
                <w:rFonts w:ascii="Courier New" w:hAnsi="Courier New" w:cs="Courier New" w:hint="eastAsia"/>
                <w:color w:val="000000"/>
                <w:sz w:val="18"/>
              </w:rPr>
              <w:t xml:space="preserve">  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param-valu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B64D0">
              <w:rPr>
                <w:rFonts w:ascii="Courier New" w:hAnsi="Courier New" w:cs="Courier New"/>
                <w:color w:val="000000"/>
                <w:sz w:val="18"/>
              </w:rPr>
              <w:t>fals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param-valu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tab/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init-param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0296D" w:rsidRPr="00CB64D0" w:rsidRDefault="0050296D" w:rsidP="0050296D">
            <w:pPr>
              <w:spacing w:beforeLines="30" w:before="72"/>
              <w:ind w:leftChars="142" w:left="284" w:firstLineChars="200" w:firstLine="360"/>
            </w:pP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servlet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0296D" w:rsidRPr="00CB64D0" w:rsidRDefault="0050296D" w:rsidP="0050296D">
            <w:pPr>
              <w:adjustRightInd w:val="0"/>
              <w:spacing w:beforeLines="30" w:before="72"/>
              <w:ind w:leftChars="142" w:left="284" w:firstLineChars="200" w:firstLine="360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servlet-mapping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0296D" w:rsidRPr="00CB64D0" w:rsidRDefault="0050296D" w:rsidP="0050296D">
            <w:pPr>
              <w:adjustRightInd w:val="0"/>
              <w:spacing w:beforeLines="30" w:before="72"/>
              <w:ind w:leftChars="142" w:left="284" w:firstLineChars="400" w:firstLine="720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servlet-nam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B64D0">
              <w:rPr>
                <w:rFonts w:ascii="Courier New" w:hAnsi="Courier New" w:cs="Courier New"/>
                <w:color w:val="000000"/>
                <w:sz w:val="18"/>
                <w:u w:val="single"/>
              </w:rPr>
              <w:t>dwr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servlet-name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0296D" w:rsidRPr="00CB64D0" w:rsidRDefault="0050296D" w:rsidP="0050296D">
            <w:pPr>
              <w:adjustRightInd w:val="0"/>
              <w:spacing w:beforeLines="30" w:before="72"/>
              <w:ind w:leftChars="142" w:left="284"/>
              <w:jc w:val="left"/>
              <w:rPr>
                <w:rFonts w:ascii="Courier New" w:hAnsi="Courier New" w:cs="Courier New"/>
                <w:sz w:val="18"/>
              </w:rPr>
            </w:pPr>
            <w:r w:rsidRPr="00CB64D0">
              <w:rPr>
                <w:rFonts w:ascii="Courier New" w:hAnsi="Courier New" w:cs="Courier New"/>
                <w:color w:val="000000"/>
                <w:sz w:val="18"/>
              </w:rPr>
              <w:tab/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url-pattern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  <w:r w:rsidRPr="00CB64D0">
              <w:rPr>
                <w:rFonts w:ascii="Courier New" w:hAnsi="Courier New" w:cs="Courier New"/>
                <w:color w:val="000000"/>
                <w:sz w:val="18"/>
              </w:rPr>
              <w:t>/</w:t>
            </w:r>
            <w:r w:rsidRPr="00CB64D0">
              <w:rPr>
                <w:rFonts w:ascii="Courier New" w:hAnsi="Courier New" w:cs="Courier New"/>
                <w:color w:val="000000"/>
                <w:sz w:val="18"/>
                <w:u w:val="single"/>
              </w:rPr>
              <w:t>dwr</w:t>
            </w:r>
            <w:r w:rsidRPr="00CB64D0">
              <w:rPr>
                <w:rFonts w:ascii="Courier New" w:hAnsi="Courier New" w:cs="Courier New"/>
                <w:color w:val="000000"/>
                <w:sz w:val="18"/>
              </w:rPr>
              <w:t>/*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url-pattern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0296D" w:rsidRPr="00CB64D0" w:rsidRDefault="0050296D" w:rsidP="0050296D">
            <w:pPr>
              <w:spacing w:beforeLines="30" w:before="72"/>
              <w:ind w:leftChars="142" w:left="284" w:firstLineChars="200" w:firstLine="360"/>
              <w:rPr>
                <w:rFonts w:ascii="Courier New" w:hAnsi="Courier New" w:cs="Courier New"/>
                <w:color w:val="008080"/>
                <w:sz w:val="18"/>
              </w:rPr>
            </w:pP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servlet-mapping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0296D" w:rsidRPr="00CB64D0" w:rsidRDefault="0050296D" w:rsidP="0050296D">
            <w:pPr>
              <w:spacing w:beforeLines="30" w:before="72"/>
              <w:ind w:leftChars="142" w:left="284"/>
              <w:rPr>
                <w:rFonts w:ascii="Courier New" w:hAnsi="Courier New" w:cs="Courier New"/>
                <w:color w:val="008080"/>
                <w:sz w:val="18"/>
              </w:rPr>
            </w:pPr>
            <w:r w:rsidRPr="00CB64D0">
              <w:rPr>
                <w:rFonts w:ascii="Courier New" w:hAnsi="Courier New" w:cs="Courier New"/>
                <w:color w:val="008080"/>
                <w:sz w:val="18"/>
              </w:rPr>
              <w:t>&lt;/</w:t>
            </w:r>
            <w:r w:rsidRPr="00CB64D0">
              <w:rPr>
                <w:rFonts w:ascii="Courier New" w:hAnsi="Courier New" w:cs="Courier New"/>
                <w:color w:val="3F7F7F"/>
                <w:sz w:val="18"/>
              </w:rPr>
              <w:t>web-app</w:t>
            </w:r>
            <w:r w:rsidRPr="00CB64D0">
              <w:rPr>
                <w:rFonts w:ascii="Courier New" w:hAnsi="Courier New" w:cs="Courier New"/>
                <w:color w:val="008080"/>
                <w:sz w:val="18"/>
              </w:rPr>
              <w:t>&gt;</w:t>
            </w:r>
          </w:p>
          <w:p w:rsidR="0050296D" w:rsidRDefault="0050296D" w:rsidP="004D1C83"/>
        </w:tc>
      </w:tr>
    </w:tbl>
    <w:p w:rsidR="0050296D" w:rsidRDefault="0050296D" w:rsidP="004D1C83"/>
    <w:p w:rsidR="004E4FC4" w:rsidRDefault="004E4FC4" w:rsidP="004D1C83">
      <w:r>
        <w:rPr>
          <w:rFonts w:hint="eastAsia"/>
        </w:rPr>
        <w:t>DWR 에서 사용할 서비스 및 데이터 타입을 설정하기 위하여 dwrSubsystemContext.xml 파일을 생성하고 webApplicaitonContext.xml 에 추가한다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224"/>
      </w:tblGrid>
      <w:tr w:rsidR="003122CD" w:rsidTr="003122CD">
        <w:tc>
          <w:tcPr>
            <w:tcW w:w="9224" w:type="dxa"/>
          </w:tcPr>
          <w:p w:rsidR="003122CD" w:rsidRDefault="003122CD" w:rsidP="004D1C83"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</w:rPr>
              <w:t>WEB-INF/</w:t>
            </w:r>
            <w:r>
              <w:rPr>
                <w:rFonts w:ascii="맑은 고딕" w:eastAsia="맑은 고딕" w:cs="맑은 고딕"/>
                <w:color w:val="000000"/>
                <w:kern w:val="0"/>
                <w:szCs w:val="20"/>
              </w:rPr>
              <w:t>context-config/dwrSubsystemContext.xml</w:t>
            </w:r>
          </w:p>
        </w:tc>
      </w:tr>
      <w:tr w:rsidR="003122CD" w:rsidTr="003122CD">
        <w:tc>
          <w:tcPr>
            <w:tcW w:w="9224" w:type="dxa"/>
          </w:tcPr>
          <w:p w:rsidR="003122CD" w:rsidRPr="00862344" w:rsidRDefault="003122CD" w:rsidP="003122CD">
            <w:pPr>
              <w:pStyle w:val="ad"/>
              <w:ind w:leftChars="100" w:left="200"/>
            </w:pPr>
            <w:r w:rsidRPr="00862344">
              <w:t>&lt;?</w:t>
            </w:r>
            <w:r w:rsidRPr="00862344">
              <w:rPr>
                <w:color w:val="3F7F7F"/>
              </w:rPr>
              <w:t>xml</w:t>
            </w:r>
            <w:r w:rsidRPr="00862344">
              <w:t xml:space="preserve"> version</w:t>
            </w:r>
            <w:r w:rsidRPr="00862344">
              <w:rPr>
                <w:color w:val="000000"/>
              </w:rPr>
              <w:t>=</w:t>
            </w:r>
            <w:r w:rsidRPr="00862344">
              <w:rPr>
                <w:i/>
                <w:iCs/>
                <w:color w:val="2A00FF"/>
              </w:rPr>
              <w:t>"1.0"</w:t>
            </w:r>
            <w:r w:rsidRPr="00862344">
              <w:t xml:space="preserve"> encoding</w:t>
            </w:r>
            <w:r w:rsidRPr="00862344">
              <w:rPr>
                <w:color w:val="000000"/>
              </w:rPr>
              <w:t>=</w:t>
            </w:r>
            <w:r w:rsidRPr="00862344">
              <w:rPr>
                <w:i/>
                <w:iCs/>
                <w:color w:val="2A00FF"/>
              </w:rPr>
              <w:t>"UTF-8"</w:t>
            </w:r>
            <w:r w:rsidRPr="00862344">
              <w:t>?&gt;</w:t>
            </w:r>
          </w:p>
          <w:p w:rsidR="003122CD" w:rsidRPr="00862344" w:rsidRDefault="003122CD" w:rsidP="003122CD">
            <w:pPr>
              <w:pStyle w:val="ad"/>
              <w:ind w:leftChars="100" w:left="200"/>
            </w:pPr>
            <w:r w:rsidRPr="00862344">
              <w:t>&lt;</w:t>
            </w:r>
            <w:r w:rsidRPr="00862344">
              <w:rPr>
                <w:color w:val="3F7F7F"/>
              </w:rPr>
              <w:t>beans</w:t>
            </w:r>
            <w:r w:rsidRPr="00862344">
              <w:t xml:space="preserve"> xmlns</w:t>
            </w:r>
            <w:r w:rsidRPr="00862344">
              <w:rPr>
                <w:color w:val="000000"/>
              </w:rPr>
              <w:t>=</w:t>
            </w:r>
            <w:r w:rsidRPr="00862344">
              <w:t>"http://www.springframework.org/schema/beans"</w:t>
            </w:r>
          </w:p>
          <w:p w:rsidR="003122CD" w:rsidRPr="00862344" w:rsidRDefault="003122CD" w:rsidP="003122CD">
            <w:pPr>
              <w:pStyle w:val="ad"/>
              <w:ind w:leftChars="100" w:left="200"/>
            </w:pPr>
            <w:r w:rsidRPr="00862344">
              <w:t xml:space="preserve">    xmlns:p</w:t>
            </w:r>
            <w:r w:rsidRPr="00862344">
              <w:rPr>
                <w:color w:val="000000"/>
              </w:rPr>
              <w:t>=</w:t>
            </w:r>
            <w:r w:rsidRPr="00862344">
              <w:t>"http://www.springframework.org/schema/p"</w:t>
            </w:r>
          </w:p>
          <w:p w:rsidR="003122CD" w:rsidRPr="00862344" w:rsidRDefault="003122CD" w:rsidP="003122CD">
            <w:pPr>
              <w:pStyle w:val="ad"/>
              <w:ind w:leftChars="100" w:left="200"/>
            </w:pPr>
            <w:r w:rsidRPr="00862344">
              <w:tab/>
              <w:t>xmlns:xsi</w:t>
            </w:r>
            <w:r w:rsidRPr="00862344">
              <w:rPr>
                <w:color w:val="000000"/>
              </w:rPr>
              <w:t>=</w:t>
            </w:r>
            <w:r w:rsidRPr="00862344">
              <w:t xml:space="preserve">"http://www.w3.org/2001/XMLSchema-instance" </w:t>
            </w:r>
          </w:p>
          <w:p w:rsidR="003122CD" w:rsidRPr="00862344" w:rsidRDefault="003122CD" w:rsidP="003122CD">
            <w:pPr>
              <w:pStyle w:val="ad"/>
              <w:ind w:leftChars="100" w:left="200"/>
            </w:pPr>
            <w:r w:rsidRPr="00862344">
              <w:tab/>
              <w:t>xmlns:aop</w:t>
            </w:r>
            <w:r w:rsidRPr="00862344">
              <w:rPr>
                <w:color w:val="000000"/>
              </w:rPr>
              <w:t>=</w:t>
            </w:r>
            <w:r w:rsidRPr="00862344">
              <w:t>"http://www.springframework.org/schema/aop"</w:t>
            </w:r>
          </w:p>
          <w:p w:rsidR="003122CD" w:rsidRPr="00862344" w:rsidRDefault="003122CD" w:rsidP="003122CD">
            <w:pPr>
              <w:pStyle w:val="ad"/>
              <w:ind w:leftChars="100" w:left="200"/>
            </w:pPr>
            <w:r w:rsidRPr="00862344">
              <w:tab/>
              <w:t>xmlns:util</w:t>
            </w:r>
            <w:r w:rsidRPr="00862344">
              <w:rPr>
                <w:color w:val="000000"/>
              </w:rPr>
              <w:t>=</w:t>
            </w:r>
            <w:r w:rsidRPr="00862344">
              <w:t xml:space="preserve">"http://www.springframework.org/schema/util" </w:t>
            </w:r>
          </w:p>
          <w:p w:rsidR="003122CD" w:rsidRPr="00862344" w:rsidRDefault="003122CD" w:rsidP="003122CD">
            <w:pPr>
              <w:pStyle w:val="ad"/>
              <w:ind w:leftChars="100" w:left="200"/>
            </w:pPr>
            <w:r w:rsidRPr="00862344">
              <w:tab/>
              <w:t>xmlns:dwr</w:t>
            </w:r>
            <w:r w:rsidRPr="00862344">
              <w:rPr>
                <w:color w:val="000000"/>
              </w:rPr>
              <w:t>=</w:t>
            </w:r>
            <w:r w:rsidRPr="00862344">
              <w:t>"http://www.directwebremoting.org/schema/spring-dwr"</w:t>
            </w:r>
          </w:p>
          <w:p w:rsidR="003122CD" w:rsidRPr="00862344" w:rsidRDefault="003122CD" w:rsidP="003122CD">
            <w:pPr>
              <w:pStyle w:val="ad"/>
              <w:ind w:leftChars="100" w:left="200"/>
            </w:pPr>
            <w:r w:rsidRPr="00862344">
              <w:tab/>
              <w:t>xsi:schemaLocation</w:t>
            </w:r>
            <w:r w:rsidRPr="00862344">
              <w:rPr>
                <w:color w:val="000000"/>
              </w:rPr>
              <w:t>=</w:t>
            </w:r>
            <w:r w:rsidRPr="00862344">
              <w:rPr>
                <w:i/>
                <w:iCs/>
                <w:color w:val="2A00FF"/>
              </w:rPr>
              <w:t>"</w:t>
            </w:r>
          </w:p>
          <w:p w:rsidR="003122CD" w:rsidRPr="00862344" w:rsidRDefault="003122CD" w:rsidP="003122CD">
            <w:pPr>
              <w:pStyle w:val="ad"/>
              <w:ind w:leftChars="100" w:left="200"/>
            </w:pPr>
            <w:r w:rsidRPr="00862344">
              <w:t>http://www.springframework.org/schema/aop http://www.springframework.org/schema/aop/spring-aop.xsd</w:t>
            </w:r>
          </w:p>
          <w:p w:rsidR="003122CD" w:rsidRPr="00862344" w:rsidRDefault="003122CD" w:rsidP="003122CD">
            <w:pPr>
              <w:pStyle w:val="ad"/>
              <w:ind w:leftChars="100" w:left="200"/>
            </w:pPr>
            <w:r w:rsidRPr="00862344">
              <w:t>http://www.springframework.org/schema/beans http://www.springframework.org/schema/beans/spring-beans.xsd</w:t>
            </w:r>
          </w:p>
          <w:p w:rsidR="003122CD" w:rsidRPr="00862344" w:rsidRDefault="003122CD" w:rsidP="003122CD">
            <w:pPr>
              <w:pStyle w:val="ad"/>
              <w:ind w:leftChars="100" w:left="200"/>
            </w:pPr>
            <w:r w:rsidRPr="00862344">
              <w:t>http://www.springframework.org/schema/util http://www.springframework.org/schema/util/spring-util.xsd</w:t>
            </w:r>
          </w:p>
          <w:p w:rsidR="003122CD" w:rsidRPr="00862344" w:rsidRDefault="003122CD" w:rsidP="003122CD">
            <w:pPr>
              <w:pStyle w:val="ad"/>
              <w:ind w:leftChars="100" w:left="200"/>
            </w:pPr>
            <w:r w:rsidRPr="00862344">
              <w:t>http://www.directwebremoting.org/schema/spring-dwr http://www.directwebremoting.org/schema/spring-dwr-2.0.xsd"</w:t>
            </w:r>
          </w:p>
          <w:p w:rsidR="003122CD" w:rsidRPr="00862344" w:rsidRDefault="003122CD" w:rsidP="003122CD">
            <w:pPr>
              <w:pStyle w:val="ad"/>
              <w:ind w:leftChars="100" w:left="200"/>
            </w:pPr>
            <w:r w:rsidRPr="00862344">
              <w:tab/>
              <w:t>default-autowire</w:t>
            </w:r>
            <w:r w:rsidRPr="00862344">
              <w:rPr>
                <w:color w:val="000000"/>
              </w:rPr>
              <w:t>=</w:t>
            </w:r>
            <w:r w:rsidRPr="00862344">
              <w:rPr>
                <w:i/>
                <w:iCs/>
                <w:color w:val="2A00FF"/>
              </w:rPr>
              <w:t>"no"</w:t>
            </w:r>
            <w:r w:rsidRPr="00862344">
              <w:t xml:space="preserve"> default-init-method</w:t>
            </w:r>
            <w:r w:rsidRPr="00862344">
              <w:rPr>
                <w:color w:val="000000"/>
              </w:rPr>
              <w:t>=</w:t>
            </w:r>
            <w:r w:rsidRPr="00862344">
              <w:rPr>
                <w:i/>
                <w:iCs/>
                <w:color w:val="2A00FF"/>
              </w:rPr>
              <w:t>"init"</w:t>
            </w:r>
          </w:p>
          <w:p w:rsidR="003122CD" w:rsidRPr="00862344" w:rsidRDefault="003122CD" w:rsidP="003122CD">
            <w:pPr>
              <w:pStyle w:val="ad"/>
              <w:ind w:leftChars="100" w:left="200"/>
            </w:pPr>
            <w:r w:rsidRPr="00862344">
              <w:tab/>
              <w:t>default-destroy-method</w:t>
            </w:r>
            <w:r w:rsidRPr="00862344">
              <w:rPr>
                <w:color w:val="000000"/>
              </w:rPr>
              <w:t>=</w:t>
            </w:r>
            <w:r w:rsidRPr="00862344">
              <w:rPr>
                <w:i/>
                <w:iCs/>
                <w:color w:val="2A00FF"/>
              </w:rPr>
              <w:t>"destroy"</w:t>
            </w:r>
            <w:r w:rsidRPr="00862344">
              <w:t>&gt;</w:t>
            </w:r>
          </w:p>
          <w:p w:rsidR="003122CD" w:rsidRPr="00862344" w:rsidRDefault="003122CD" w:rsidP="003122CD">
            <w:pPr>
              <w:pStyle w:val="ad"/>
              <w:ind w:leftChars="200" w:left="400"/>
            </w:pPr>
            <w:r w:rsidRPr="00862344">
              <w:t>&lt;dwr:configuration&gt;</w:t>
            </w:r>
            <w:r w:rsidRPr="00862344">
              <w:rPr>
                <w:color w:val="000000"/>
              </w:rPr>
              <w:tab/>
            </w:r>
            <w:r w:rsidRPr="00862344">
              <w:rPr>
                <w:color w:val="000000"/>
              </w:rPr>
              <w:tab/>
            </w:r>
            <w:r w:rsidRPr="00862344">
              <w:rPr>
                <w:color w:val="000000"/>
              </w:rPr>
              <w:tab/>
            </w:r>
          </w:p>
          <w:p w:rsidR="003122CD" w:rsidRPr="00862344" w:rsidRDefault="003122CD" w:rsidP="003122CD">
            <w:pPr>
              <w:pStyle w:val="ad"/>
              <w:ind w:leftChars="300" w:left="600"/>
            </w:pPr>
            <w:r w:rsidRPr="00862344">
              <w:t>&lt;</w:t>
            </w:r>
            <w:r w:rsidRPr="00862344">
              <w:rPr>
                <w:color w:val="3F7F7F"/>
              </w:rPr>
              <w:t>dwr:convert</w:t>
            </w:r>
            <w:r w:rsidRPr="00862344">
              <w:t xml:space="preserve"> class</w:t>
            </w:r>
            <w:r w:rsidRPr="00862344">
              <w:rPr>
                <w:color w:val="000000"/>
              </w:rPr>
              <w:t>=</w:t>
            </w:r>
            <w:r w:rsidRPr="00862344">
              <w:t>"java.lang.Exception" type</w:t>
            </w:r>
            <w:r w:rsidRPr="00862344">
              <w:rPr>
                <w:color w:val="000000"/>
              </w:rPr>
              <w:t>=</w:t>
            </w:r>
            <w:r w:rsidRPr="00862344">
              <w:t>"exception"&gt;</w:t>
            </w:r>
          </w:p>
          <w:p w:rsidR="003122CD" w:rsidRPr="00862344" w:rsidRDefault="003122CD" w:rsidP="003122CD">
            <w:pPr>
              <w:pStyle w:val="ad"/>
              <w:ind w:leftChars="400" w:left="800"/>
            </w:pPr>
            <w:r w:rsidRPr="00862344">
              <w:t>&lt;</w:t>
            </w:r>
            <w:r w:rsidRPr="00862344">
              <w:rPr>
                <w:color w:val="3F7F7F"/>
              </w:rPr>
              <w:t>dwr:include</w:t>
            </w:r>
            <w:r w:rsidRPr="00862344">
              <w:t xml:space="preserve"> method</w:t>
            </w:r>
            <w:r w:rsidRPr="00862344">
              <w:rPr>
                <w:color w:val="000000"/>
              </w:rPr>
              <w:t>=</w:t>
            </w:r>
            <w:r w:rsidRPr="00862344">
              <w:rPr>
                <w:i/>
                <w:iCs/>
                <w:color w:val="2A00FF"/>
              </w:rPr>
              <w:t>"message"</w:t>
            </w:r>
            <w:r w:rsidRPr="00862344">
              <w:t>/&gt;</w:t>
            </w:r>
          </w:p>
          <w:p w:rsidR="003122CD" w:rsidRPr="00862344" w:rsidRDefault="003122CD" w:rsidP="003122CD">
            <w:pPr>
              <w:pStyle w:val="ad"/>
              <w:ind w:leftChars="300" w:left="600"/>
            </w:pPr>
            <w:r w:rsidRPr="00862344">
              <w:t>&lt;/dwr:convert&gt;</w:t>
            </w:r>
            <w:r w:rsidRPr="00862344">
              <w:rPr>
                <w:color w:val="000000"/>
              </w:rPr>
              <w:tab/>
            </w:r>
            <w:r w:rsidRPr="00862344">
              <w:rPr>
                <w:color w:val="000000"/>
              </w:rPr>
              <w:tab/>
            </w:r>
            <w:r w:rsidRPr="00862344">
              <w:rPr>
                <w:color w:val="000000"/>
              </w:rPr>
              <w:tab/>
            </w:r>
            <w:r w:rsidRPr="00862344">
              <w:rPr>
                <w:color w:val="000000"/>
              </w:rPr>
              <w:tab/>
            </w:r>
          </w:p>
          <w:p w:rsidR="003122CD" w:rsidRPr="00862344" w:rsidRDefault="003122CD" w:rsidP="003122CD">
            <w:pPr>
              <w:pStyle w:val="ad"/>
              <w:ind w:leftChars="300" w:left="600"/>
            </w:pPr>
            <w:r w:rsidRPr="00862344">
              <w:t>&lt;dwr:signatures&gt;&lt;![CDATA[</w:t>
            </w:r>
          </w:p>
          <w:p w:rsidR="003122CD" w:rsidRPr="00862344" w:rsidRDefault="003122CD" w:rsidP="003122CD">
            <w:pPr>
              <w:pStyle w:val="ad"/>
              <w:ind w:leftChars="300" w:left="600"/>
            </w:pPr>
            <w:r w:rsidRPr="00862344">
              <w:t xml:space="preserve">          import java.util.Map;</w:t>
            </w:r>
          </w:p>
          <w:p w:rsidR="003122CD" w:rsidRPr="00862344" w:rsidRDefault="003122CD" w:rsidP="003122CD">
            <w:pPr>
              <w:pStyle w:val="ad"/>
              <w:ind w:leftChars="300" w:left="600"/>
            </w:pPr>
            <w:r w:rsidRPr="00862344">
              <w:t xml:space="preserve">          import java.util.List;</w:t>
            </w:r>
          </w:p>
          <w:p w:rsidR="003122CD" w:rsidRPr="00862344" w:rsidRDefault="003122CD" w:rsidP="003122CD">
            <w:pPr>
              <w:pStyle w:val="ad"/>
              <w:ind w:leftChars="300" w:left="600"/>
            </w:pPr>
            <w:r w:rsidRPr="00862344">
              <w:t>]]&gt;&lt;/dwr:signatures&gt;</w:t>
            </w:r>
            <w:r w:rsidRPr="00862344">
              <w:rPr>
                <w:color w:val="000000"/>
              </w:rPr>
              <w:t xml:space="preserve">        </w:t>
            </w:r>
          </w:p>
          <w:p w:rsidR="003122CD" w:rsidRPr="00862344" w:rsidRDefault="003122CD" w:rsidP="003122CD">
            <w:pPr>
              <w:pStyle w:val="ad"/>
              <w:ind w:leftChars="200" w:left="400"/>
            </w:pPr>
            <w:r w:rsidRPr="00862344">
              <w:t>&lt;/dwr:configuration&gt;</w:t>
            </w:r>
          </w:p>
          <w:p w:rsidR="003122CD" w:rsidRPr="00862344" w:rsidRDefault="003122CD" w:rsidP="003122CD">
            <w:pPr>
              <w:pStyle w:val="ad"/>
              <w:ind w:leftChars="200" w:left="400"/>
            </w:pPr>
            <w:r w:rsidRPr="00862344">
              <w:lastRenderedPageBreak/>
              <w:t>&lt;</w:t>
            </w:r>
            <w:r w:rsidRPr="00862344">
              <w:rPr>
                <w:color w:val="3F7F7F"/>
              </w:rPr>
              <w:t>bean</w:t>
            </w:r>
            <w:r w:rsidRPr="00862344">
              <w:t xml:space="preserve"> id</w:t>
            </w:r>
            <w:r w:rsidRPr="00862344">
              <w:rPr>
                <w:color w:val="000000"/>
              </w:rPr>
              <w:t>=</w:t>
            </w:r>
            <w:r w:rsidRPr="00862344">
              <w:t>"dwrDataService" class</w:t>
            </w:r>
            <w:r w:rsidRPr="00862344">
              <w:rPr>
                <w:color w:val="000000"/>
              </w:rPr>
              <w:t>=</w:t>
            </w:r>
            <w:r w:rsidRPr="00862344">
              <w:t>"tests.service.DwrDataService" p:dataService-ref</w:t>
            </w:r>
            <w:r w:rsidRPr="00862344">
              <w:rPr>
                <w:color w:val="000000"/>
              </w:rPr>
              <w:t>=</w:t>
            </w:r>
            <w:r w:rsidRPr="00862344">
              <w:t>"dataService"&gt;</w:t>
            </w:r>
          </w:p>
          <w:p w:rsidR="003122CD" w:rsidRPr="00862344" w:rsidRDefault="003122CD" w:rsidP="003122CD">
            <w:pPr>
              <w:pStyle w:val="ad"/>
              <w:ind w:leftChars="300" w:left="600"/>
            </w:pPr>
            <w:r w:rsidRPr="00862344">
              <w:t>&lt;</w:t>
            </w:r>
            <w:r w:rsidRPr="00862344">
              <w:rPr>
                <w:color w:val="3F7F7F"/>
              </w:rPr>
              <w:t>dwr:remote</w:t>
            </w:r>
            <w:r w:rsidRPr="00862344">
              <w:t xml:space="preserve"> javascript</w:t>
            </w:r>
            <w:r w:rsidRPr="00862344">
              <w:rPr>
                <w:color w:val="000000"/>
              </w:rPr>
              <w:t>=</w:t>
            </w:r>
            <w:r w:rsidRPr="00862344">
              <w:rPr>
                <w:i/>
                <w:iCs/>
                <w:color w:val="2A00FF"/>
              </w:rPr>
              <w:t>"dataservice"</w:t>
            </w:r>
            <w:r w:rsidRPr="00862344">
              <w:t>&gt;</w:t>
            </w:r>
          </w:p>
          <w:p w:rsidR="003122CD" w:rsidRPr="00862344" w:rsidRDefault="003122CD" w:rsidP="003122CD">
            <w:pPr>
              <w:pStyle w:val="ad"/>
              <w:ind w:leftChars="400" w:left="800" w:firstLine="116"/>
            </w:pPr>
            <w:r w:rsidRPr="00862344">
              <w:t>&lt;</w:t>
            </w:r>
            <w:r w:rsidRPr="00862344">
              <w:rPr>
                <w:color w:val="3F7F7F"/>
              </w:rPr>
              <w:t>dwr:include</w:t>
            </w:r>
            <w:r w:rsidRPr="00862344">
              <w:t xml:space="preserve"> method</w:t>
            </w:r>
            <w:r w:rsidRPr="00862344">
              <w:rPr>
                <w:color w:val="000000"/>
              </w:rPr>
              <w:t>=</w:t>
            </w:r>
            <w:r w:rsidRPr="00862344">
              <w:rPr>
                <w:i/>
                <w:iCs/>
              </w:rPr>
              <w:t>"queryForList"</w:t>
            </w:r>
            <w:r w:rsidRPr="00862344">
              <w:t>/&gt;</w:t>
            </w:r>
          </w:p>
          <w:p w:rsidR="003122CD" w:rsidRDefault="003122CD" w:rsidP="003122CD">
            <w:pPr>
              <w:pStyle w:val="ad"/>
              <w:ind w:leftChars="300" w:left="600"/>
            </w:pPr>
            <w:r w:rsidRPr="00862344">
              <w:t>&lt;/dwr:remote&gt;</w:t>
            </w:r>
          </w:p>
          <w:p w:rsidR="003122CD" w:rsidRPr="00862344" w:rsidRDefault="003122CD" w:rsidP="003122CD">
            <w:pPr>
              <w:pStyle w:val="ad"/>
              <w:ind w:firstLineChars="200" w:firstLine="360"/>
            </w:pPr>
            <w:r w:rsidRPr="00862344">
              <w:t>&lt;/</w:t>
            </w:r>
            <w:r w:rsidRPr="00862344">
              <w:rPr>
                <w:color w:val="3F7F7F"/>
              </w:rPr>
              <w:t>bean</w:t>
            </w:r>
            <w:r w:rsidRPr="00862344">
              <w:t>&gt;</w:t>
            </w:r>
          </w:p>
          <w:p w:rsidR="003122CD" w:rsidRDefault="003122CD" w:rsidP="003122CD">
            <w:r w:rsidRPr="00481A2A">
              <w:rPr>
                <w:rFonts w:ascii="맑은 고딕" w:eastAsia="맑은 고딕" w:cs="맑은 고딕"/>
                <w:color w:val="3F7F7F"/>
                <w:kern w:val="0"/>
                <w:sz w:val="18"/>
                <w:szCs w:val="18"/>
              </w:rPr>
              <w:t>&lt;/beans&gt;</w:t>
            </w:r>
          </w:p>
        </w:tc>
      </w:tr>
    </w:tbl>
    <w:p w:rsidR="00B5308F" w:rsidRDefault="00B5308F" w:rsidP="004D1C83"/>
    <w:p w:rsidR="00F10BD2" w:rsidRDefault="00F10BD2">
      <w:pPr>
        <w:widowControl/>
        <w:wordWrap/>
        <w:autoSpaceDE/>
        <w:autoSpaceDN/>
      </w:pPr>
      <w:r>
        <w:br w:type="page"/>
      </w:r>
    </w:p>
    <w:p w:rsidR="0090343A" w:rsidRDefault="0090343A" w:rsidP="004E4FC4"/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8C0B17" w:rsidTr="00500C48">
        <w:tc>
          <w:tcPr>
            <w:tcW w:w="4502" w:type="dxa"/>
          </w:tcPr>
          <w:p w:rsidR="008C0B17" w:rsidRDefault="008C0B17" w:rsidP="00500C48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0832" behindDoc="0" locked="0" layoutInCell="1" allowOverlap="1" wp14:anchorId="3B615778" wp14:editId="206559A8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33" name="직사각형 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020BA42" id="직사각형 33" o:spid="_x0000_s1026" style="position:absolute;left:0;text-align:left;margin-left:178.5pt;margin-top:94.45pt;width:276.85pt;height:9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Oz61G80AgAAQQ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4740" w:type="dxa"/>
          </w:tcPr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  <w:p w:rsidR="008C0B17" w:rsidRDefault="008C0B17" w:rsidP="00500C48">
            <w:pPr>
              <w:widowControl/>
              <w:wordWrap/>
              <w:autoSpaceDE/>
              <w:autoSpaceDN/>
            </w:pPr>
          </w:p>
        </w:tc>
      </w:tr>
      <w:tr w:rsidR="008C0B17" w:rsidTr="00500C48">
        <w:tc>
          <w:tcPr>
            <w:tcW w:w="9242" w:type="dxa"/>
            <w:gridSpan w:val="2"/>
          </w:tcPr>
          <w:p w:rsidR="008C0B17" w:rsidRDefault="002C6367" w:rsidP="004F7333">
            <w:pPr>
              <w:pStyle w:val="ae"/>
            </w:pPr>
            <w:r>
              <w:rPr>
                <w:rFonts w:hint="eastAsia"/>
              </w:rPr>
              <w:t xml:space="preserve">웹 </w:t>
            </w:r>
            <w:r w:rsidR="004F7333">
              <w:rPr>
                <w:rFonts w:hint="eastAsia"/>
              </w:rPr>
              <w:t>모듈</w:t>
            </w:r>
          </w:p>
        </w:tc>
      </w:tr>
      <w:tr w:rsidR="008C0B17" w:rsidTr="00500C48">
        <w:tc>
          <w:tcPr>
            <w:tcW w:w="4502" w:type="dxa"/>
          </w:tcPr>
          <w:p w:rsidR="008C0B17" w:rsidRDefault="008C0B17" w:rsidP="00500C48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41" type="#_x0000_t75" style="width:214.5pt;height:186pt" o:ole="">
                  <v:imagedata r:id="rId9" o:title=""/>
                </v:shape>
                <o:OLEObject Type="Embed" ProgID="Visio.Drawing.11" ShapeID="_x0000_i1041" DrawAspect="Content" ObjectID="_1428221723" r:id="rId46"/>
              </w:object>
            </w:r>
          </w:p>
        </w:tc>
        <w:tc>
          <w:tcPr>
            <w:tcW w:w="4740" w:type="dxa"/>
          </w:tcPr>
          <w:p w:rsidR="008C0B17" w:rsidRPr="000D6D17" w:rsidRDefault="008C0B17" w:rsidP="00500C48">
            <w:pPr>
              <w:widowControl/>
              <w:wordWrap/>
              <w:autoSpaceDE/>
              <w:autoSpaceDN/>
            </w:pPr>
          </w:p>
          <w:p w:rsidR="002C7FB5" w:rsidRDefault="002C7FB5" w:rsidP="00500C48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손쉬운 웹 응용프로그램 구현을 위하여 널리 사용되는 기능들을 모듈화하여 제공한다.</w:t>
            </w:r>
            <w:r>
              <w:t xml:space="preserve"> </w:t>
            </w:r>
          </w:p>
          <w:p w:rsidR="002C7FB5" w:rsidRDefault="002C7FB5" w:rsidP="00500C48">
            <w:pPr>
              <w:widowControl/>
              <w:wordWrap/>
              <w:autoSpaceDE/>
              <w:autoSpaceDN/>
            </w:pPr>
          </w:p>
          <w:p w:rsidR="008C0B17" w:rsidRDefault="008C0B17" w:rsidP="002C7FB5">
            <w:pPr>
              <w:widowControl/>
              <w:wordWrap/>
              <w:autoSpaceDE/>
              <w:autoSpaceDN/>
            </w:pPr>
          </w:p>
        </w:tc>
      </w:tr>
    </w:tbl>
    <w:p w:rsidR="0044780F" w:rsidRDefault="0044780F" w:rsidP="004E4FC4"/>
    <w:p w:rsidR="0090343A" w:rsidRDefault="0090343A" w:rsidP="004E4FC4"/>
    <w:p w:rsidR="00F10BD2" w:rsidRDefault="00F10BD2">
      <w:pPr>
        <w:widowControl/>
        <w:wordWrap/>
        <w:autoSpaceDE/>
        <w:autoSpaceDN/>
      </w:pPr>
      <w:r>
        <w:br w:type="page"/>
      </w:r>
    </w:p>
    <w:p w:rsidR="00344005" w:rsidRDefault="00344005" w:rsidP="00344005">
      <w:pPr>
        <w:pStyle w:val="2"/>
      </w:pPr>
      <w:r>
        <w:rPr>
          <w:rFonts w:hint="eastAsia"/>
        </w:rPr>
        <w:lastRenderedPageBreak/>
        <w:t>첨부파일 업로드</w:t>
      </w:r>
    </w:p>
    <w:p w:rsidR="00344005" w:rsidRDefault="00344005" w:rsidP="00344005">
      <w:pPr>
        <w:pStyle w:val="3"/>
      </w:pPr>
      <w:r>
        <w:rPr>
          <w:rFonts w:hint="eastAsia"/>
        </w:rPr>
        <w:t xml:space="preserve"> 이미지 업로드</w:t>
      </w:r>
    </w:p>
    <w:p w:rsidR="00F10BD2" w:rsidRDefault="00F10BD2">
      <w:pPr>
        <w:widowControl/>
        <w:wordWrap/>
        <w:autoSpaceDE/>
        <w:autoSpaceDN/>
      </w:pPr>
      <w:bookmarkStart w:id="29" w:name="_GoBack"/>
      <w:bookmarkEnd w:id="29"/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26542E" w:rsidRDefault="0026542E">
      <w:pPr>
        <w:widowControl/>
        <w:wordWrap/>
        <w:autoSpaceDE/>
        <w:autoSpaceDN/>
      </w:pPr>
    </w:p>
    <w:p w:rsidR="0026542E" w:rsidRDefault="0026542E">
      <w:pPr>
        <w:widowControl/>
        <w:wordWrap/>
        <w:autoSpaceDE/>
        <w:autoSpaceDN/>
      </w:pPr>
    </w:p>
    <w:p w:rsidR="0026542E" w:rsidRDefault="0026542E">
      <w:pPr>
        <w:widowControl/>
        <w:wordWrap/>
        <w:autoSpaceDE/>
        <w:autoSpaceDN/>
      </w:pPr>
    </w:p>
    <w:p w:rsidR="0026542E" w:rsidRDefault="0026542E">
      <w:pPr>
        <w:widowControl/>
        <w:wordWrap/>
        <w:autoSpaceDE/>
        <w:autoSpaceDN/>
      </w:pPr>
    </w:p>
    <w:p w:rsidR="0026542E" w:rsidRDefault="0026542E">
      <w:pPr>
        <w:widowControl/>
        <w:wordWrap/>
        <w:autoSpaceDE/>
        <w:autoSpaceDN/>
      </w:pPr>
    </w:p>
    <w:p w:rsidR="0026542E" w:rsidRDefault="0026542E">
      <w:pPr>
        <w:widowControl/>
        <w:wordWrap/>
        <w:autoSpaceDE/>
        <w:autoSpaceDN/>
      </w:pPr>
    </w:p>
    <w:p w:rsidR="0026542E" w:rsidRDefault="0026542E">
      <w:pPr>
        <w:widowControl/>
        <w:wordWrap/>
        <w:autoSpaceDE/>
        <w:autoSpaceDN/>
      </w:pPr>
    </w:p>
    <w:p w:rsidR="0026542E" w:rsidRDefault="0026542E">
      <w:pPr>
        <w:widowControl/>
        <w:wordWrap/>
        <w:autoSpaceDE/>
        <w:autoSpaceDN/>
      </w:pPr>
    </w:p>
    <w:p w:rsidR="0026542E" w:rsidRDefault="0026542E">
      <w:pPr>
        <w:widowControl/>
        <w:wordWrap/>
        <w:autoSpaceDE/>
        <w:autoSpaceDN/>
      </w:pPr>
    </w:p>
    <w:p w:rsidR="0026542E" w:rsidRDefault="0026542E">
      <w:pPr>
        <w:widowControl/>
        <w:wordWrap/>
        <w:autoSpaceDE/>
        <w:autoSpaceDN/>
      </w:pPr>
    </w:p>
    <w:p w:rsidR="0026542E" w:rsidRDefault="0026542E">
      <w:pPr>
        <w:widowControl/>
        <w:wordWrap/>
        <w:autoSpaceDE/>
        <w:autoSpaceDN/>
      </w:pPr>
    </w:p>
    <w:p w:rsidR="0026542E" w:rsidRDefault="0026542E">
      <w:pPr>
        <w:widowControl/>
        <w:wordWrap/>
        <w:autoSpaceDE/>
        <w:autoSpaceDN/>
      </w:pPr>
    </w:p>
    <w:p w:rsidR="0026542E" w:rsidRDefault="0026542E">
      <w:pPr>
        <w:widowControl/>
        <w:wordWrap/>
        <w:autoSpaceDE/>
        <w:autoSpaceDN/>
      </w:pPr>
    </w:p>
    <w:p w:rsidR="0026542E" w:rsidRDefault="0026542E">
      <w:pPr>
        <w:widowControl/>
        <w:wordWrap/>
        <w:autoSpaceDE/>
        <w:autoSpaceDN/>
      </w:pPr>
    </w:p>
    <w:p w:rsidR="0026542E" w:rsidRDefault="0026542E">
      <w:pPr>
        <w:widowControl/>
        <w:wordWrap/>
        <w:autoSpaceDE/>
        <w:autoSpaceDN/>
      </w:pP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4735"/>
      </w:tblGrid>
      <w:tr w:rsidR="0026542E" w:rsidTr="003F0DFE">
        <w:tc>
          <w:tcPr>
            <w:tcW w:w="4502" w:type="dxa"/>
          </w:tcPr>
          <w:p w:rsidR="0026542E" w:rsidRDefault="0026542E" w:rsidP="003F0DFE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1D18BC7F" wp14:editId="59041EEA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62" name="직사각형 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A3A5A55" id="직사각형 62" o:spid="_x0000_s1026" style="position:absolute;left:0;text-align:left;margin-left:178.5pt;margin-top:94.45pt;width:276.85pt;height:9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FoCZfY0AgAAQQ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4740" w:type="dxa"/>
          </w:tcPr>
          <w:p w:rsidR="0026542E" w:rsidRDefault="0026542E" w:rsidP="003F0DFE">
            <w:pPr>
              <w:widowControl/>
              <w:wordWrap/>
              <w:autoSpaceDE/>
              <w:autoSpaceDN/>
            </w:pPr>
          </w:p>
          <w:p w:rsidR="0026542E" w:rsidRDefault="0026542E" w:rsidP="003F0DFE">
            <w:pPr>
              <w:widowControl/>
              <w:wordWrap/>
              <w:autoSpaceDE/>
              <w:autoSpaceDN/>
            </w:pPr>
          </w:p>
          <w:p w:rsidR="0026542E" w:rsidRDefault="0026542E" w:rsidP="003F0DFE">
            <w:pPr>
              <w:widowControl/>
              <w:wordWrap/>
              <w:autoSpaceDE/>
              <w:autoSpaceDN/>
            </w:pPr>
          </w:p>
          <w:p w:rsidR="0026542E" w:rsidRDefault="0026542E" w:rsidP="003F0DFE">
            <w:pPr>
              <w:widowControl/>
              <w:wordWrap/>
              <w:autoSpaceDE/>
              <w:autoSpaceDN/>
            </w:pPr>
          </w:p>
          <w:p w:rsidR="0026542E" w:rsidRDefault="0026542E" w:rsidP="003F0DFE">
            <w:pPr>
              <w:widowControl/>
              <w:wordWrap/>
              <w:autoSpaceDE/>
              <w:autoSpaceDN/>
            </w:pPr>
          </w:p>
          <w:p w:rsidR="0026542E" w:rsidRDefault="0026542E" w:rsidP="003F0DFE">
            <w:pPr>
              <w:widowControl/>
              <w:wordWrap/>
              <w:autoSpaceDE/>
              <w:autoSpaceDN/>
            </w:pPr>
          </w:p>
        </w:tc>
      </w:tr>
      <w:tr w:rsidR="0026542E" w:rsidTr="003F0DFE">
        <w:tc>
          <w:tcPr>
            <w:tcW w:w="9242" w:type="dxa"/>
            <w:gridSpan w:val="2"/>
          </w:tcPr>
          <w:p w:rsidR="0026542E" w:rsidRDefault="0026542E" w:rsidP="003F0DFE">
            <w:pPr>
              <w:pStyle w:val="ae"/>
            </w:pPr>
            <w:r>
              <w:rPr>
                <w:rFonts w:hint="eastAsia"/>
              </w:rPr>
              <w:t>웹 프로그램 개발하기</w:t>
            </w:r>
          </w:p>
        </w:tc>
      </w:tr>
      <w:tr w:rsidR="0026542E" w:rsidTr="003F0DFE">
        <w:tc>
          <w:tcPr>
            <w:tcW w:w="4502" w:type="dxa"/>
          </w:tcPr>
          <w:p w:rsidR="0026542E" w:rsidRDefault="0026542E" w:rsidP="003F0DFE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42" type="#_x0000_t75" style="width:214.5pt;height:186pt" o:ole="">
                  <v:imagedata r:id="rId9" o:title=""/>
                </v:shape>
                <o:OLEObject Type="Embed" ProgID="Visio.Drawing.11" ShapeID="_x0000_i1042" DrawAspect="Content" ObjectID="_1428221724" r:id="rId47"/>
              </w:object>
            </w:r>
          </w:p>
        </w:tc>
        <w:tc>
          <w:tcPr>
            <w:tcW w:w="4740" w:type="dxa"/>
          </w:tcPr>
          <w:p w:rsidR="0026542E" w:rsidRPr="000D6D17" w:rsidRDefault="0026542E" w:rsidP="003F0DFE">
            <w:pPr>
              <w:widowControl/>
              <w:wordWrap/>
              <w:autoSpaceDE/>
              <w:autoSpaceDN/>
            </w:pPr>
          </w:p>
          <w:p w:rsidR="0026542E" w:rsidRDefault="0026542E" w:rsidP="003F0DFE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 xml:space="preserve">스트럿츠 </w:t>
            </w:r>
            <w:r>
              <w:t xml:space="preserve">2 </w:t>
            </w:r>
            <w:r>
              <w:rPr>
                <w:rFonts w:hint="eastAsia"/>
              </w:rPr>
              <w:t>기반의 웹 응용프로그램 구현에 대하여 기술한다.</w:t>
            </w:r>
          </w:p>
          <w:p w:rsidR="0026542E" w:rsidRDefault="0026542E" w:rsidP="003F0DFE">
            <w:pPr>
              <w:widowControl/>
              <w:wordWrap/>
              <w:autoSpaceDE/>
              <w:autoSpaceDN/>
            </w:pPr>
          </w:p>
        </w:tc>
      </w:tr>
    </w:tbl>
    <w:p w:rsidR="0026542E" w:rsidRPr="0026542E" w:rsidRDefault="0026542E">
      <w:pPr>
        <w:widowControl/>
        <w:wordWrap/>
        <w:autoSpaceDE/>
        <w:autoSpaceDN/>
      </w:pPr>
    </w:p>
    <w:p w:rsidR="0026542E" w:rsidRDefault="0026542E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7401A7" w:rsidRDefault="007401A7">
      <w:pPr>
        <w:widowControl/>
        <w:wordWrap/>
        <w:autoSpaceDE/>
        <w:autoSpaceDN/>
      </w:pPr>
    </w:p>
    <w:p w:rsidR="007401A7" w:rsidRDefault="007401A7">
      <w:pPr>
        <w:widowControl/>
        <w:wordWrap/>
        <w:autoSpaceDE/>
        <w:autoSpaceDN/>
      </w:pPr>
    </w:p>
    <w:p w:rsidR="007401A7" w:rsidRDefault="007401A7">
      <w:pPr>
        <w:widowControl/>
        <w:wordWrap/>
        <w:autoSpaceDE/>
        <w:autoSpaceDN/>
      </w:pPr>
    </w:p>
    <w:p w:rsidR="007401A7" w:rsidRDefault="007401A7">
      <w:pPr>
        <w:widowControl/>
        <w:wordWrap/>
        <w:autoSpaceDE/>
        <w:autoSpaceDN/>
      </w:pPr>
    </w:p>
    <w:p w:rsidR="007401A7" w:rsidRDefault="007401A7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p w:rsidR="00F10BD2" w:rsidRDefault="00F10BD2">
      <w:pPr>
        <w:widowControl/>
        <w:wordWrap/>
        <w:autoSpaceDE/>
        <w:autoSpaceDN/>
      </w:pPr>
    </w:p>
    <w:sectPr w:rsidR="00F10BD2" w:rsidSect="000E2F29">
      <w:footerReference w:type="default" r:id="rId48"/>
      <w:pgSz w:w="11906" w:h="16838"/>
      <w:pgMar w:top="1701" w:right="1440" w:bottom="1843" w:left="1440" w:header="851" w:footer="52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F18CB" w:rsidRDefault="00AF18CB" w:rsidP="00AA49E2">
      <w:pPr>
        <w:spacing w:after="0" w:line="240" w:lineRule="auto"/>
      </w:pPr>
      <w:r>
        <w:separator/>
      </w:r>
    </w:p>
  </w:endnote>
  <w:endnote w:type="continuationSeparator" w:id="0">
    <w:p w:rsidR="00AF18CB" w:rsidRDefault="00AF18CB" w:rsidP="00AA49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0337373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:rsidR="00BE68B9" w:rsidRDefault="00BE68B9">
            <w:pPr>
              <w:pStyle w:val="a4"/>
            </w:pPr>
            <w:r>
              <w:rPr>
                <w:lang w:val="ko-KR"/>
              </w:rPr>
              <w:t xml:space="preserve">페이지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44005">
              <w:rPr>
                <w:b/>
                <w:bCs/>
                <w:noProof/>
              </w:rPr>
              <w:t>1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ko-KR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44005">
              <w:rPr>
                <w:b/>
                <w:bCs/>
                <w:noProof/>
              </w:rPr>
              <w:t>3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BE68B9" w:rsidRDefault="00BE68B9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F18CB" w:rsidRDefault="00AF18CB" w:rsidP="00AA49E2">
      <w:pPr>
        <w:spacing w:after="0" w:line="240" w:lineRule="auto"/>
      </w:pPr>
      <w:r>
        <w:separator/>
      </w:r>
    </w:p>
  </w:footnote>
  <w:footnote w:type="continuationSeparator" w:id="0">
    <w:p w:rsidR="00AF18CB" w:rsidRDefault="00AF18CB" w:rsidP="00AA49E2">
      <w:pPr>
        <w:spacing w:after="0" w:line="240" w:lineRule="auto"/>
      </w:pPr>
      <w:r>
        <w:continuationSeparator/>
      </w:r>
    </w:p>
  </w:footnote>
  <w:footnote w:id="1">
    <w:p w:rsidR="00BE68B9" w:rsidRPr="00EB1044" w:rsidRDefault="00BE68B9">
      <w:pPr>
        <w:pStyle w:val="ac"/>
      </w:pPr>
      <w:r>
        <w:rPr>
          <w:rStyle w:val="a9"/>
        </w:rPr>
        <w:footnoteRef/>
      </w:r>
      <w:r>
        <w:t xml:space="preserve"> </w:t>
      </w:r>
      <w:r w:rsidRPr="00EE1168">
        <w:rPr>
          <w:rFonts w:hint="eastAsia"/>
          <w:sz w:val="16"/>
          <w:szCs w:val="16"/>
        </w:rPr>
        <w:t>MVC 디자인을 수용한 웹 디자인 패턴으로 Model 2 또는 MVC Model 2 라 불린다.</w:t>
      </w:r>
    </w:p>
  </w:footnote>
  <w:footnote w:id="2">
    <w:p w:rsidR="00BE68B9" w:rsidRPr="00142C60" w:rsidRDefault="00BE68B9">
      <w:pPr>
        <w:pStyle w:val="ac"/>
      </w:pPr>
      <w:r>
        <w:rPr>
          <w:rStyle w:val="a9"/>
        </w:rPr>
        <w:footnoteRef/>
      </w:r>
      <w:r>
        <w:t xml:space="preserve"> </w:t>
      </w:r>
      <w:r w:rsidRPr="00A96905">
        <w:rPr>
          <w:rFonts w:asciiTheme="minorEastAsia" w:hAnsiTheme="minorEastAsia" w:hint="eastAsia"/>
          <w:sz w:val="16"/>
        </w:rPr>
        <w:t>MVC 디자인 패턴은 어플리케이션을 Model, View, Controller으로 나누어 각 계층간의 결합력이 최소화 될 수 있도록 디자인하는 방식으로, 대부분의 웹 프레임워크들은 UI 와 비즈니스 로직을 분리하여 개발자와 디자이너 사이에 작업을 분리하고 컴포넌트 형태로 개발할 수 있도록 MVC 디자인 패턴을 지향하고 있다. 일반적인 웹 어플리케이션들에서, 도메인 모델들은 서버에 저장되며 사용자는 클라이언트에서 동작하는 소프트웨어 (보통 클라이언트 측에서 응답을 랜더링하는 브라우저)와 낮은 수준의 상호작용을 한다. 따라서 전형적인 웹 어플리케이션 개발에서, Model, View 그리고 Controller는 네트워크를 넘어서 서버와 클라이언트에 위치하게 된다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745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99808EA"/>
    <w:multiLevelType w:val="hybridMultilevel"/>
    <w:tmpl w:val="58646A2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1D882E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EB37E50"/>
    <w:multiLevelType w:val="multilevel"/>
    <w:tmpl w:val="125CC0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1892C2E"/>
    <w:multiLevelType w:val="hybridMultilevel"/>
    <w:tmpl w:val="4A46DE9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22B825A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AAC3E5B"/>
    <w:multiLevelType w:val="hybridMultilevel"/>
    <w:tmpl w:val="F894CA9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>
    <w:nsid w:val="2C364CBA"/>
    <w:multiLevelType w:val="hybridMultilevel"/>
    <w:tmpl w:val="9438C8D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>
    <w:nsid w:val="2F505E58"/>
    <w:multiLevelType w:val="hybridMultilevel"/>
    <w:tmpl w:val="1BE23088"/>
    <w:lvl w:ilvl="0" w:tplc="04090001">
      <w:start w:val="1"/>
      <w:numFmt w:val="bullet"/>
      <w:lvlText w:val=""/>
      <w:lvlJc w:val="left"/>
      <w:pPr>
        <w:ind w:left="541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4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4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4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4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41" w:hanging="400"/>
      </w:pPr>
      <w:rPr>
        <w:rFonts w:ascii="Wingdings" w:hAnsi="Wingdings" w:hint="default"/>
      </w:rPr>
    </w:lvl>
  </w:abstractNum>
  <w:abstractNum w:abstractNumId="9">
    <w:nsid w:val="46C074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4D7E1E94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>
    <w:nsid w:val="510F04C6"/>
    <w:multiLevelType w:val="hybridMultilevel"/>
    <w:tmpl w:val="96C6CC5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>
    <w:nsid w:val="52001B9E"/>
    <w:multiLevelType w:val="multilevel"/>
    <w:tmpl w:val="58844906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597A66EE"/>
    <w:multiLevelType w:val="hybridMultilevel"/>
    <w:tmpl w:val="0060E2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>
    <w:nsid w:val="5B0A5DC1"/>
    <w:multiLevelType w:val="hybridMultilevel"/>
    <w:tmpl w:val="E3B0863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5">
    <w:nsid w:val="5EEB2E2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617103CF"/>
    <w:multiLevelType w:val="hybridMultilevel"/>
    <w:tmpl w:val="82347C4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>
    <w:nsid w:val="622D3079"/>
    <w:multiLevelType w:val="hybridMultilevel"/>
    <w:tmpl w:val="8AB47E0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>
    <w:nsid w:val="632C5442"/>
    <w:multiLevelType w:val="hybridMultilevel"/>
    <w:tmpl w:val="64662FC2"/>
    <w:lvl w:ilvl="0" w:tplc="CCEAA204">
      <w:start w:val="1"/>
      <w:numFmt w:val="decimal"/>
      <w:lvlText w:val="%1."/>
      <w:lvlJc w:val="left"/>
      <w:pPr>
        <w:ind w:left="800" w:hanging="40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>
    <w:nsid w:val="6C7106ED"/>
    <w:multiLevelType w:val="hybridMultilevel"/>
    <w:tmpl w:val="D786D67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>
    <w:nsid w:val="6E4A4D1A"/>
    <w:multiLevelType w:val="hybridMultilevel"/>
    <w:tmpl w:val="618CC69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1">
    <w:nsid w:val="6F79321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76B84D9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>
    <w:nsid w:val="7F97201A"/>
    <w:multiLevelType w:val="hybridMultilevel"/>
    <w:tmpl w:val="86E4563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8"/>
  </w:num>
  <w:num w:numId="2">
    <w:abstractNumId w:val="2"/>
  </w:num>
  <w:num w:numId="3">
    <w:abstractNumId w:val="12"/>
  </w:num>
  <w:num w:numId="4">
    <w:abstractNumId w:val="21"/>
  </w:num>
  <w:num w:numId="5">
    <w:abstractNumId w:val="22"/>
  </w:num>
  <w:num w:numId="6">
    <w:abstractNumId w:val="5"/>
  </w:num>
  <w:num w:numId="7">
    <w:abstractNumId w:val="15"/>
  </w:num>
  <w:num w:numId="8">
    <w:abstractNumId w:val="0"/>
  </w:num>
  <w:num w:numId="9">
    <w:abstractNumId w:val="9"/>
  </w:num>
  <w:num w:numId="10">
    <w:abstractNumId w:val="20"/>
  </w:num>
  <w:num w:numId="11">
    <w:abstractNumId w:val="11"/>
  </w:num>
  <w:num w:numId="12">
    <w:abstractNumId w:val="17"/>
  </w:num>
  <w:num w:numId="13">
    <w:abstractNumId w:val="1"/>
  </w:num>
  <w:num w:numId="14">
    <w:abstractNumId w:val="16"/>
  </w:num>
  <w:num w:numId="15">
    <w:abstractNumId w:val="8"/>
  </w:num>
  <w:num w:numId="16">
    <w:abstractNumId w:val="23"/>
  </w:num>
  <w:num w:numId="17">
    <w:abstractNumId w:val="3"/>
  </w:num>
  <w:num w:numId="18">
    <w:abstractNumId w:val="4"/>
  </w:num>
  <w:num w:numId="19">
    <w:abstractNumId w:val="13"/>
  </w:num>
  <w:num w:numId="20">
    <w:abstractNumId w:val="14"/>
  </w:num>
  <w:num w:numId="21">
    <w:abstractNumId w:val="19"/>
  </w:num>
  <w:num w:numId="22">
    <w:abstractNumId w:val="10"/>
  </w:num>
  <w:num w:numId="23">
    <w:abstractNumId w:val="6"/>
  </w:num>
  <w:num w:numId="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0A7"/>
    <w:rsid w:val="0000292E"/>
    <w:rsid w:val="00005D7E"/>
    <w:rsid w:val="00006BA2"/>
    <w:rsid w:val="00012708"/>
    <w:rsid w:val="00022736"/>
    <w:rsid w:val="00023626"/>
    <w:rsid w:val="0003317D"/>
    <w:rsid w:val="00047549"/>
    <w:rsid w:val="00050011"/>
    <w:rsid w:val="0005163C"/>
    <w:rsid w:val="00052C6E"/>
    <w:rsid w:val="000550C8"/>
    <w:rsid w:val="00055620"/>
    <w:rsid w:val="0005566C"/>
    <w:rsid w:val="0005623B"/>
    <w:rsid w:val="0005642A"/>
    <w:rsid w:val="0005767F"/>
    <w:rsid w:val="00060207"/>
    <w:rsid w:val="00064970"/>
    <w:rsid w:val="000652B0"/>
    <w:rsid w:val="0006768B"/>
    <w:rsid w:val="000708FD"/>
    <w:rsid w:val="0008054F"/>
    <w:rsid w:val="00080ECB"/>
    <w:rsid w:val="00083EF3"/>
    <w:rsid w:val="00084799"/>
    <w:rsid w:val="00084979"/>
    <w:rsid w:val="00091782"/>
    <w:rsid w:val="00093C4F"/>
    <w:rsid w:val="000941FB"/>
    <w:rsid w:val="00094AE6"/>
    <w:rsid w:val="000A0FB8"/>
    <w:rsid w:val="000A276F"/>
    <w:rsid w:val="000A2C9E"/>
    <w:rsid w:val="000A5F82"/>
    <w:rsid w:val="000B1245"/>
    <w:rsid w:val="000B3EDF"/>
    <w:rsid w:val="000C2F33"/>
    <w:rsid w:val="000C38ED"/>
    <w:rsid w:val="000C59BA"/>
    <w:rsid w:val="000D468C"/>
    <w:rsid w:val="000D6194"/>
    <w:rsid w:val="000D6D17"/>
    <w:rsid w:val="000D7053"/>
    <w:rsid w:val="000E16B3"/>
    <w:rsid w:val="000E2F29"/>
    <w:rsid w:val="000E4956"/>
    <w:rsid w:val="000F09AC"/>
    <w:rsid w:val="000F116B"/>
    <w:rsid w:val="000F392D"/>
    <w:rsid w:val="000F718D"/>
    <w:rsid w:val="001008C6"/>
    <w:rsid w:val="00107811"/>
    <w:rsid w:val="00110C55"/>
    <w:rsid w:val="00110D24"/>
    <w:rsid w:val="00121D6D"/>
    <w:rsid w:val="00124243"/>
    <w:rsid w:val="001319AB"/>
    <w:rsid w:val="00137701"/>
    <w:rsid w:val="00142C60"/>
    <w:rsid w:val="0014382C"/>
    <w:rsid w:val="001445B5"/>
    <w:rsid w:val="0014750F"/>
    <w:rsid w:val="001566A2"/>
    <w:rsid w:val="00162880"/>
    <w:rsid w:val="00164028"/>
    <w:rsid w:val="001641CA"/>
    <w:rsid w:val="001652CA"/>
    <w:rsid w:val="00166ACA"/>
    <w:rsid w:val="001704F3"/>
    <w:rsid w:val="0017083B"/>
    <w:rsid w:val="0017127C"/>
    <w:rsid w:val="001714EB"/>
    <w:rsid w:val="00174032"/>
    <w:rsid w:val="00176C64"/>
    <w:rsid w:val="0017797C"/>
    <w:rsid w:val="001913E0"/>
    <w:rsid w:val="00194BE7"/>
    <w:rsid w:val="00195D34"/>
    <w:rsid w:val="00196056"/>
    <w:rsid w:val="001A1A0E"/>
    <w:rsid w:val="001A2440"/>
    <w:rsid w:val="001A45CD"/>
    <w:rsid w:val="001A5221"/>
    <w:rsid w:val="001A59C9"/>
    <w:rsid w:val="001B2EFB"/>
    <w:rsid w:val="001B7AFC"/>
    <w:rsid w:val="001C1D14"/>
    <w:rsid w:val="001C7563"/>
    <w:rsid w:val="001D1518"/>
    <w:rsid w:val="001D2920"/>
    <w:rsid w:val="001D76F6"/>
    <w:rsid w:val="001E59A8"/>
    <w:rsid w:val="001E682A"/>
    <w:rsid w:val="001E7779"/>
    <w:rsid w:val="001F5324"/>
    <w:rsid w:val="0020175A"/>
    <w:rsid w:val="0020624D"/>
    <w:rsid w:val="00215DFE"/>
    <w:rsid w:val="002205D9"/>
    <w:rsid w:val="00225A74"/>
    <w:rsid w:val="00231491"/>
    <w:rsid w:val="00241930"/>
    <w:rsid w:val="00243B50"/>
    <w:rsid w:val="00244428"/>
    <w:rsid w:val="00246F4C"/>
    <w:rsid w:val="002502C2"/>
    <w:rsid w:val="00250FC4"/>
    <w:rsid w:val="002525C3"/>
    <w:rsid w:val="00253484"/>
    <w:rsid w:val="002606A6"/>
    <w:rsid w:val="0026542E"/>
    <w:rsid w:val="002734A2"/>
    <w:rsid w:val="002778AA"/>
    <w:rsid w:val="00280FB9"/>
    <w:rsid w:val="00282026"/>
    <w:rsid w:val="00284030"/>
    <w:rsid w:val="002841B0"/>
    <w:rsid w:val="002906C8"/>
    <w:rsid w:val="00291832"/>
    <w:rsid w:val="002918D6"/>
    <w:rsid w:val="002923BB"/>
    <w:rsid w:val="002939DA"/>
    <w:rsid w:val="00293CCB"/>
    <w:rsid w:val="00297537"/>
    <w:rsid w:val="002A38D1"/>
    <w:rsid w:val="002A3C73"/>
    <w:rsid w:val="002B7617"/>
    <w:rsid w:val="002C1D2F"/>
    <w:rsid w:val="002C3828"/>
    <w:rsid w:val="002C3848"/>
    <w:rsid w:val="002C465A"/>
    <w:rsid w:val="002C4E31"/>
    <w:rsid w:val="002C5603"/>
    <w:rsid w:val="002C6367"/>
    <w:rsid w:val="002C6B75"/>
    <w:rsid w:val="002C7FB5"/>
    <w:rsid w:val="002D1A6E"/>
    <w:rsid w:val="002D4E65"/>
    <w:rsid w:val="002D701C"/>
    <w:rsid w:val="002D7295"/>
    <w:rsid w:val="002E0F94"/>
    <w:rsid w:val="002E2B58"/>
    <w:rsid w:val="002E2F7B"/>
    <w:rsid w:val="002E4B22"/>
    <w:rsid w:val="002E4B4D"/>
    <w:rsid w:val="002E4FCF"/>
    <w:rsid w:val="002F663D"/>
    <w:rsid w:val="0030283B"/>
    <w:rsid w:val="00304368"/>
    <w:rsid w:val="003122CD"/>
    <w:rsid w:val="00317975"/>
    <w:rsid w:val="00317CEA"/>
    <w:rsid w:val="003203A1"/>
    <w:rsid w:val="00322803"/>
    <w:rsid w:val="00324170"/>
    <w:rsid w:val="003359FE"/>
    <w:rsid w:val="00340F49"/>
    <w:rsid w:val="00344005"/>
    <w:rsid w:val="00344868"/>
    <w:rsid w:val="00345304"/>
    <w:rsid w:val="0034671D"/>
    <w:rsid w:val="00351E21"/>
    <w:rsid w:val="00362D29"/>
    <w:rsid w:val="0037289F"/>
    <w:rsid w:val="0037437B"/>
    <w:rsid w:val="00381AA6"/>
    <w:rsid w:val="00382596"/>
    <w:rsid w:val="00383DA8"/>
    <w:rsid w:val="003840DD"/>
    <w:rsid w:val="00390915"/>
    <w:rsid w:val="003A3A76"/>
    <w:rsid w:val="003A6B88"/>
    <w:rsid w:val="003B0A99"/>
    <w:rsid w:val="003B69ED"/>
    <w:rsid w:val="003C0BEC"/>
    <w:rsid w:val="003C1AEE"/>
    <w:rsid w:val="003C2A0D"/>
    <w:rsid w:val="003C3F18"/>
    <w:rsid w:val="003C5716"/>
    <w:rsid w:val="003C763E"/>
    <w:rsid w:val="003C78BF"/>
    <w:rsid w:val="003D3AC1"/>
    <w:rsid w:val="003D3F1C"/>
    <w:rsid w:val="003D47FF"/>
    <w:rsid w:val="003D61A8"/>
    <w:rsid w:val="003D67D5"/>
    <w:rsid w:val="003E1A39"/>
    <w:rsid w:val="003E36A8"/>
    <w:rsid w:val="003E7F08"/>
    <w:rsid w:val="003F2D6C"/>
    <w:rsid w:val="004001CC"/>
    <w:rsid w:val="0040269E"/>
    <w:rsid w:val="004041B4"/>
    <w:rsid w:val="004041D6"/>
    <w:rsid w:val="0040513B"/>
    <w:rsid w:val="004111C0"/>
    <w:rsid w:val="0041140E"/>
    <w:rsid w:val="00417385"/>
    <w:rsid w:val="004241DE"/>
    <w:rsid w:val="004242A7"/>
    <w:rsid w:val="0043155F"/>
    <w:rsid w:val="00432119"/>
    <w:rsid w:val="00432BE2"/>
    <w:rsid w:val="00440CBE"/>
    <w:rsid w:val="00443B5E"/>
    <w:rsid w:val="004452AA"/>
    <w:rsid w:val="0044780F"/>
    <w:rsid w:val="00450D93"/>
    <w:rsid w:val="0045197D"/>
    <w:rsid w:val="00453FF9"/>
    <w:rsid w:val="00454194"/>
    <w:rsid w:val="004614FF"/>
    <w:rsid w:val="004660D2"/>
    <w:rsid w:val="00471F67"/>
    <w:rsid w:val="00476A36"/>
    <w:rsid w:val="00477113"/>
    <w:rsid w:val="00481A2A"/>
    <w:rsid w:val="00493F8D"/>
    <w:rsid w:val="00495FAD"/>
    <w:rsid w:val="004B44E4"/>
    <w:rsid w:val="004B7407"/>
    <w:rsid w:val="004C0999"/>
    <w:rsid w:val="004C55BD"/>
    <w:rsid w:val="004D1C83"/>
    <w:rsid w:val="004D26F4"/>
    <w:rsid w:val="004D3CFD"/>
    <w:rsid w:val="004D598D"/>
    <w:rsid w:val="004D6661"/>
    <w:rsid w:val="004E2D71"/>
    <w:rsid w:val="004E4FC4"/>
    <w:rsid w:val="004F15CA"/>
    <w:rsid w:val="004F17BE"/>
    <w:rsid w:val="004F1F2D"/>
    <w:rsid w:val="004F24FD"/>
    <w:rsid w:val="004F2CD7"/>
    <w:rsid w:val="004F6262"/>
    <w:rsid w:val="004F7333"/>
    <w:rsid w:val="00500C48"/>
    <w:rsid w:val="00501621"/>
    <w:rsid w:val="005016A3"/>
    <w:rsid w:val="0050296D"/>
    <w:rsid w:val="005072C3"/>
    <w:rsid w:val="00507E28"/>
    <w:rsid w:val="0052081A"/>
    <w:rsid w:val="005217C5"/>
    <w:rsid w:val="0052228D"/>
    <w:rsid w:val="0053146B"/>
    <w:rsid w:val="005319B5"/>
    <w:rsid w:val="00533C77"/>
    <w:rsid w:val="0054335B"/>
    <w:rsid w:val="00545254"/>
    <w:rsid w:val="0054622D"/>
    <w:rsid w:val="005512C7"/>
    <w:rsid w:val="005513E3"/>
    <w:rsid w:val="00553D51"/>
    <w:rsid w:val="00560AD5"/>
    <w:rsid w:val="00560B00"/>
    <w:rsid w:val="005629EF"/>
    <w:rsid w:val="0057014F"/>
    <w:rsid w:val="00570561"/>
    <w:rsid w:val="00571E77"/>
    <w:rsid w:val="00572309"/>
    <w:rsid w:val="00572C68"/>
    <w:rsid w:val="00577BD8"/>
    <w:rsid w:val="00581075"/>
    <w:rsid w:val="005845F2"/>
    <w:rsid w:val="00585E26"/>
    <w:rsid w:val="00590245"/>
    <w:rsid w:val="00592563"/>
    <w:rsid w:val="005979B9"/>
    <w:rsid w:val="005A0A24"/>
    <w:rsid w:val="005A46E2"/>
    <w:rsid w:val="005A5F37"/>
    <w:rsid w:val="005A6511"/>
    <w:rsid w:val="005A76E2"/>
    <w:rsid w:val="005B3AB4"/>
    <w:rsid w:val="005B68C9"/>
    <w:rsid w:val="005C0E2F"/>
    <w:rsid w:val="005D5E38"/>
    <w:rsid w:val="005E15A3"/>
    <w:rsid w:val="005E2BA9"/>
    <w:rsid w:val="005E48EC"/>
    <w:rsid w:val="005E73CC"/>
    <w:rsid w:val="005F0C3A"/>
    <w:rsid w:val="005F3240"/>
    <w:rsid w:val="005F449D"/>
    <w:rsid w:val="005F4CDF"/>
    <w:rsid w:val="005F5EB2"/>
    <w:rsid w:val="005F6A71"/>
    <w:rsid w:val="006004C3"/>
    <w:rsid w:val="00600E7D"/>
    <w:rsid w:val="006011E0"/>
    <w:rsid w:val="00602486"/>
    <w:rsid w:val="00603D8A"/>
    <w:rsid w:val="00604532"/>
    <w:rsid w:val="00610120"/>
    <w:rsid w:val="00611880"/>
    <w:rsid w:val="00621055"/>
    <w:rsid w:val="00624176"/>
    <w:rsid w:val="00627DBA"/>
    <w:rsid w:val="006466C3"/>
    <w:rsid w:val="006476BE"/>
    <w:rsid w:val="00651246"/>
    <w:rsid w:val="0065576C"/>
    <w:rsid w:val="00666A80"/>
    <w:rsid w:val="00680557"/>
    <w:rsid w:val="006822A2"/>
    <w:rsid w:val="00684E9A"/>
    <w:rsid w:val="00686317"/>
    <w:rsid w:val="00690090"/>
    <w:rsid w:val="00691A8F"/>
    <w:rsid w:val="00692F1B"/>
    <w:rsid w:val="006936F8"/>
    <w:rsid w:val="00696811"/>
    <w:rsid w:val="006979E4"/>
    <w:rsid w:val="00697C37"/>
    <w:rsid w:val="006A1559"/>
    <w:rsid w:val="006A33DE"/>
    <w:rsid w:val="006A61E2"/>
    <w:rsid w:val="006A7E25"/>
    <w:rsid w:val="006B37BE"/>
    <w:rsid w:val="006B4F09"/>
    <w:rsid w:val="006C0478"/>
    <w:rsid w:val="006C18CC"/>
    <w:rsid w:val="006C1E6F"/>
    <w:rsid w:val="006C3EB4"/>
    <w:rsid w:val="006D0DFD"/>
    <w:rsid w:val="006D17C2"/>
    <w:rsid w:val="006D2589"/>
    <w:rsid w:val="006D3E5B"/>
    <w:rsid w:val="006D6FB1"/>
    <w:rsid w:val="006E3702"/>
    <w:rsid w:val="006E696A"/>
    <w:rsid w:val="006F1813"/>
    <w:rsid w:val="006F49C6"/>
    <w:rsid w:val="006F7701"/>
    <w:rsid w:val="00700030"/>
    <w:rsid w:val="00700918"/>
    <w:rsid w:val="00700BFC"/>
    <w:rsid w:val="007054CD"/>
    <w:rsid w:val="00712046"/>
    <w:rsid w:val="0073679B"/>
    <w:rsid w:val="0073798C"/>
    <w:rsid w:val="007400F6"/>
    <w:rsid w:val="007401A7"/>
    <w:rsid w:val="0074214E"/>
    <w:rsid w:val="00743479"/>
    <w:rsid w:val="00744020"/>
    <w:rsid w:val="007452E8"/>
    <w:rsid w:val="00753D46"/>
    <w:rsid w:val="00757014"/>
    <w:rsid w:val="00762DD7"/>
    <w:rsid w:val="00763C81"/>
    <w:rsid w:val="00773E67"/>
    <w:rsid w:val="0077465F"/>
    <w:rsid w:val="007748E2"/>
    <w:rsid w:val="007749E3"/>
    <w:rsid w:val="007813D9"/>
    <w:rsid w:val="00784CD4"/>
    <w:rsid w:val="00785390"/>
    <w:rsid w:val="00787AD6"/>
    <w:rsid w:val="00787BB1"/>
    <w:rsid w:val="00791BEE"/>
    <w:rsid w:val="00793F02"/>
    <w:rsid w:val="007A18FB"/>
    <w:rsid w:val="007A59E3"/>
    <w:rsid w:val="007A7B53"/>
    <w:rsid w:val="007A7B6E"/>
    <w:rsid w:val="007A7E6F"/>
    <w:rsid w:val="007A7FB0"/>
    <w:rsid w:val="007B088C"/>
    <w:rsid w:val="007B2F66"/>
    <w:rsid w:val="007B6D27"/>
    <w:rsid w:val="007C731C"/>
    <w:rsid w:val="007E691A"/>
    <w:rsid w:val="007E6C8B"/>
    <w:rsid w:val="007F0F30"/>
    <w:rsid w:val="007F1377"/>
    <w:rsid w:val="007F2E1A"/>
    <w:rsid w:val="00800388"/>
    <w:rsid w:val="008078CB"/>
    <w:rsid w:val="00811755"/>
    <w:rsid w:val="0081211A"/>
    <w:rsid w:val="00816D4E"/>
    <w:rsid w:val="00823E4C"/>
    <w:rsid w:val="008241D7"/>
    <w:rsid w:val="00825372"/>
    <w:rsid w:val="00826BFC"/>
    <w:rsid w:val="00826DE0"/>
    <w:rsid w:val="008270A7"/>
    <w:rsid w:val="0083061C"/>
    <w:rsid w:val="008330B6"/>
    <w:rsid w:val="008425E6"/>
    <w:rsid w:val="00844FE6"/>
    <w:rsid w:val="0084561F"/>
    <w:rsid w:val="008467D9"/>
    <w:rsid w:val="00852496"/>
    <w:rsid w:val="00855030"/>
    <w:rsid w:val="00855C6B"/>
    <w:rsid w:val="00855F1D"/>
    <w:rsid w:val="00860835"/>
    <w:rsid w:val="00860DBC"/>
    <w:rsid w:val="0086412B"/>
    <w:rsid w:val="008674EA"/>
    <w:rsid w:val="00873B46"/>
    <w:rsid w:val="00876E8B"/>
    <w:rsid w:val="00877BA6"/>
    <w:rsid w:val="00880F4B"/>
    <w:rsid w:val="008852D0"/>
    <w:rsid w:val="008862B9"/>
    <w:rsid w:val="00893099"/>
    <w:rsid w:val="008933E6"/>
    <w:rsid w:val="00895ACB"/>
    <w:rsid w:val="008A2144"/>
    <w:rsid w:val="008A378D"/>
    <w:rsid w:val="008A4047"/>
    <w:rsid w:val="008B0A18"/>
    <w:rsid w:val="008B320E"/>
    <w:rsid w:val="008B458C"/>
    <w:rsid w:val="008C0B17"/>
    <w:rsid w:val="008D1C50"/>
    <w:rsid w:val="008D2704"/>
    <w:rsid w:val="008D42C5"/>
    <w:rsid w:val="008D4BD4"/>
    <w:rsid w:val="008E41ED"/>
    <w:rsid w:val="008F12B1"/>
    <w:rsid w:val="008F386C"/>
    <w:rsid w:val="008F5803"/>
    <w:rsid w:val="00900258"/>
    <w:rsid w:val="00901633"/>
    <w:rsid w:val="0090343A"/>
    <w:rsid w:val="00905A9F"/>
    <w:rsid w:val="00906C4E"/>
    <w:rsid w:val="009103D8"/>
    <w:rsid w:val="0092217F"/>
    <w:rsid w:val="00941E6A"/>
    <w:rsid w:val="00945F64"/>
    <w:rsid w:val="0094659C"/>
    <w:rsid w:val="00947823"/>
    <w:rsid w:val="00947C4D"/>
    <w:rsid w:val="00951D78"/>
    <w:rsid w:val="00953E84"/>
    <w:rsid w:val="00956441"/>
    <w:rsid w:val="00957A23"/>
    <w:rsid w:val="0096113B"/>
    <w:rsid w:val="00966920"/>
    <w:rsid w:val="0096747E"/>
    <w:rsid w:val="0098160C"/>
    <w:rsid w:val="00983B33"/>
    <w:rsid w:val="00990082"/>
    <w:rsid w:val="00993C90"/>
    <w:rsid w:val="00994CF7"/>
    <w:rsid w:val="00996CA4"/>
    <w:rsid w:val="009A1A07"/>
    <w:rsid w:val="009B0C6C"/>
    <w:rsid w:val="009B4A47"/>
    <w:rsid w:val="009B51C6"/>
    <w:rsid w:val="009B55CD"/>
    <w:rsid w:val="009C0DFD"/>
    <w:rsid w:val="009C72E9"/>
    <w:rsid w:val="009D22D4"/>
    <w:rsid w:val="009E047A"/>
    <w:rsid w:val="009E4E2D"/>
    <w:rsid w:val="009F1BA4"/>
    <w:rsid w:val="009F58DC"/>
    <w:rsid w:val="009F5D87"/>
    <w:rsid w:val="00A03887"/>
    <w:rsid w:val="00A04941"/>
    <w:rsid w:val="00A05F22"/>
    <w:rsid w:val="00A064A2"/>
    <w:rsid w:val="00A06B46"/>
    <w:rsid w:val="00A107FA"/>
    <w:rsid w:val="00A12084"/>
    <w:rsid w:val="00A14781"/>
    <w:rsid w:val="00A26463"/>
    <w:rsid w:val="00A27494"/>
    <w:rsid w:val="00A27F4B"/>
    <w:rsid w:val="00A33291"/>
    <w:rsid w:val="00A336B2"/>
    <w:rsid w:val="00A36685"/>
    <w:rsid w:val="00A37C26"/>
    <w:rsid w:val="00A42CD8"/>
    <w:rsid w:val="00A43ABA"/>
    <w:rsid w:val="00A44361"/>
    <w:rsid w:val="00A579C8"/>
    <w:rsid w:val="00A61096"/>
    <w:rsid w:val="00A65628"/>
    <w:rsid w:val="00A677B1"/>
    <w:rsid w:val="00A72330"/>
    <w:rsid w:val="00A72A7C"/>
    <w:rsid w:val="00A74C7D"/>
    <w:rsid w:val="00A758CC"/>
    <w:rsid w:val="00A76858"/>
    <w:rsid w:val="00A836E0"/>
    <w:rsid w:val="00A86247"/>
    <w:rsid w:val="00A912A8"/>
    <w:rsid w:val="00A93619"/>
    <w:rsid w:val="00A94D7D"/>
    <w:rsid w:val="00A94E47"/>
    <w:rsid w:val="00AA0BC0"/>
    <w:rsid w:val="00AA26B8"/>
    <w:rsid w:val="00AA49E2"/>
    <w:rsid w:val="00AA601F"/>
    <w:rsid w:val="00AB4A1F"/>
    <w:rsid w:val="00AC2BC1"/>
    <w:rsid w:val="00AC2FA8"/>
    <w:rsid w:val="00AD36D4"/>
    <w:rsid w:val="00AD77DE"/>
    <w:rsid w:val="00AE2F3A"/>
    <w:rsid w:val="00AE3385"/>
    <w:rsid w:val="00AE3883"/>
    <w:rsid w:val="00AE795B"/>
    <w:rsid w:val="00AF06DB"/>
    <w:rsid w:val="00AF18CB"/>
    <w:rsid w:val="00AF57B3"/>
    <w:rsid w:val="00B076DB"/>
    <w:rsid w:val="00B14068"/>
    <w:rsid w:val="00B156AA"/>
    <w:rsid w:val="00B207D8"/>
    <w:rsid w:val="00B22769"/>
    <w:rsid w:val="00B30ACD"/>
    <w:rsid w:val="00B33939"/>
    <w:rsid w:val="00B343A4"/>
    <w:rsid w:val="00B379B0"/>
    <w:rsid w:val="00B41AFA"/>
    <w:rsid w:val="00B4253A"/>
    <w:rsid w:val="00B4625B"/>
    <w:rsid w:val="00B479BB"/>
    <w:rsid w:val="00B5080B"/>
    <w:rsid w:val="00B51988"/>
    <w:rsid w:val="00B51A6D"/>
    <w:rsid w:val="00B52737"/>
    <w:rsid w:val="00B5308F"/>
    <w:rsid w:val="00B54D6B"/>
    <w:rsid w:val="00B64275"/>
    <w:rsid w:val="00B64DC3"/>
    <w:rsid w:val="00B65176"/>
    <w:rsid w:val="00B65760"/>
    <w:rsid w:val="00B718ED"/>
    <w:rsid w:val="00B72446"/>
    <w:rsid w:val="00B75204"/>
    <w:rsid w:val="00B75DA8"/>
    <w:rsid w:val="00B76A69"/>
    <w:rsid w:val="00B77B62"/>
    <w:rsid w:val="00B830B3"/>
    <w:rsid w:val="00B835A5"/>
    <w:rsid w:val="00B871C8"/>
    <w:rsid w:val="00B90F09"/>
    <w:rsid w:val="00B9374A"/>
    <w:rsid w:val="00B93A3F"/>
    <w:rsid w:val="00B95DA7"/>
    <w:rsid w:val="00B95E72"/>
    <w:rsid w:val="00B966C3"/>
    <w:rsid w:val="00B97D04"/>
    <w:rsid w:val="00BA1F43"/>
    <w:rsid w:val="00BA2634"/>
    <w:rsid w:val="00BB04D3"/>
    <w:rsid w:val="00BB6EBD"/>
    <w:rsid w:val="00BC0EA0"/>
    <w:rsid w:val="00BC4ADA"/>
    <w:rsid w:val="00BC4FA5"/>
    <w:rsid w:val="00BC5019"/>
    <w:rsid w:val="00BC53C1"/>
    <w:rsid w:val="00BC6BD7"/>
    <w:rsid w:val="00BD3844"/>
    <w:rsid w:val="00BD3D8F"/>
    <w:rsid w:val="00BD65F5"/>
    <w:rsid w:val="00BE1516"/>
    <w:rsid w:val="00BE1FAC"/>
    <w:rsid w:val="00BE2BE3"/>
    <w:rsid w:val="00BE68B9"/>
    <w:rsid w:val="00BE7807"/>
    <w:rsid w:val="00BF347F"/>
    <w:rsid w:val="00BF6502"/>
    <w:rsid w:val="00C01A2D"/>
    <w:rsid w:val="00C12B62"/>
    <w:rsid w:val="00C141FB"/>
    <w:rsid w:val="00C1447F"/>
    <w:rsid w:val="00C15692"/>
    <w:rsid w:val="00C1679E"/>
    <w:rsid w:val="00C17825"/>
    <w:rsid w:val="00C212C9"/>
    <w:rsid w:val="00C25F5F"/>
    <w:rsid w:val="00C276DA"/>
    <w:rsid w:val="00C27C6A"/>
    <w:rsid w:val="00C27FDD"/>
    <w:rsid w:val="00C36006"/>
    <w:rsid w:val="00C43629"/>
    <w:rsid w:val="00C44C31"/>
    <w:rsid w:val="00C45CF3"/>
    <w:rsid w:val="00C4774E"/>
    <w:rsid w:val="00C50FC3"/>
    <w:rsid w:val="00C5376D"/>
    <w:rsid w:val="00C55C79"/>
    <w:rsid w:val="00C565F1"/>
    <w:rsid w:val="00C57153"/>
    <w:rsid w:val="00C62704"/>
    <w:rsid w:val="00C628AC"/>
    <w:rsid w:val="00C6481B"/>
    <w:rsid w:val="00C670E7"/>
    <w:rsid w:val="00C7695F"/>
    <w:rsid w:val="00C77579"/>
    <w:rsid w:val="00C8318C"/>
    <w:rsid w:val="00C91900"/>
    <w:rsid w:val="00C91DF6"/>
    <w:rsid w:val="00C95C73"/>
    <w:rsid w:val="00C97E1E"/>
    <w:rsid w:val="00CA0C79"/>
    <w:rsid w:val="00CA2815"/>
    <w:rsid w:val="00CA336F"/>
    <w:rsid w:val="00CA4D68"/>
    <w:rsid w:val="00CA5B49"/>
    <w:rsid w:val="00CB189B"/>
    <w:rsid w:val="00CB1B10"/>
    <w:rsid w:val="00CC1066"/>
    <w:rsid w:val="00CC25D3"/>
    <w:rsid w:val="00CD18EA"/>
    <w:rsid w:val="00CD2A19"/>
    <w:rsid w:val="00CD3B9E"/>
    <w:rsid w:val="00CD57A1"/>
    <w:rsid w:val="00CE01DA"/>
    <w:rsid w:val="00CE4E09"/>
    <w:rsid w:val="00CF1FE4"/>
    <w:rsid w:val="00CF4784"/>
    <w:rsid w:val="00D03165"/>
    <w:rsid w:val="00D0513A"/>
    <w:rsid w:val="00D05538"/>
    <w:rsid w:val="00D06BB1"/>
    <w:rsid w:val="00D15276"/>
    <w:rsid w:val="00D1538E"/>
    <w:rsid w:val="00D15441"/>
    <w:rsid w:val="00D232BD"/>
    <w:rsid w:val="00D254B3"/>
    <w:rsid w:val="00D25DAF"/>
    <w:rsid w:val="00D35B29"/>
    <w:rsid w:val="00D36809"/>
    <w:rsid w:val="00D42DC5"/>
    <w:rsid w:val="00D44CB4"/>
    <w:rsid w:val="00D44ED9"/>
    <w:rsid w:val="00D468CF"/>
    <w:rsid w:val="00D46F3E"/>
    <w:rsid w:val="00D4775E"/>
    <w:rsid w:val="00D509FA"/>
    <w:rsid w:val="00D51090"/>
    <w:rsid w:val="00D516C0"/>
    <w:rsid w:val="00D51C00"/>
    <w:rsid w:val="00D530D1"/>
    <w:rsid w:val="00D53D28"/>
    <w:rsid w:val="00D6104F"/>
    <w:rsid w:val="00D63BDF"/>
    <w:rsid w:val="00D65C47"/>
    <w:rsid w:val="00D666F5"/>
    <w:rsid w:val="00D7194E"/>
    <w:rsid w:val="00D826FB"/>
    <w:rsid w:val="00D83A20"/>
    <w:rsid w:val="00D841C4"/>
    <w:rsid w:val="00D861DF"/>
    <w:rsid w:val="00D87437"/>
    <w:rsid w:val="00DA0450"/>
    <w:rsid w:val="00DA123A"/>
    <w:rsid w:val="00DA1FB8"/>
    <w:rsid w:val="00DA403F"/>
    <w:rsid w:val="00DA4D03"/>
    <w:rsid w:val="00DA6794"/>
    <w:rsid w:val="00DA7D36"/>
    <w:rsid w:val="00DB212D"/>
    <w:rsid w:val="00DB4DE9"/>
    <w:rsid w:val="00DB4FFF"/>
    <w:rsid w:val="00DB66CD"/>
    <w:rsid w:val="00DC2FBB"/>
    <w:rsid w:val="00DC31C4"/>
    <w:rsid w:val="00DD1F5E"/>
    <w:rsid w:val="00DD47A6"/>
    <w:rsid w:val="00DD5601"/>
    <w:rsid w:val="00DD7970"/>
    <w:rsid w:val="00DE3201"/>
    <w:rsid w:val="00DE3233"/>
    <w:rsid w:val="00DF33CD"/>
    <w:rsid w:val="00DF5A76"/>
    <w:rsid w:val="00DF61A2"/>
    <w:rsid w:val="00DF6F31"/>
    <w:rsid w:val="00E00208"/>
    <w:rsid w:val="00E005C4"/>
    <w:rsid w:val="00E05BA6"/>
    <w:rsid w:val="00E07B23"/>
    <w:rsid w:val="00E110DD"/>
    <w:rsid w:val="00E14E26"/>
    <w:rsid w:val="00E210BF"/>
    <w:rsid w:val="00E2176E"/>
    <w:rsid w:val="00E23180"/>
    <w:rsid w:val="00E2568F"/>
    <w:rsid w:val="00E311F0"/>
    <w:rsid w:val="00E3222D"/>
    <w:rsid w:val="00E34CA1"/>
    <w:rsid w:val="00E35256"/>
    <w:rsid w:val="00E35766"/>
    <w:rsid w:val="00E36BF1"/>
    <w:rsid w:val="00E3744F"/>
    <w:rsid w:val="00E4161B"/>
    <w:rsid w:val="00E42434"/>
    <w:rsid w:val="00E4248A"/>
    <w:rsid w:val="00E425B0"/>
    <w:rsid w:val="00E43188"/>
    <w:rsid w:val="00E442E7"/>
    <w:rsid w:val="00E46241"/>
    <w:rsid w:val="00E46D2E"/>
    <w:rsid w:val="00E504A0"/>
    <w:rsid w:val="00E50E76"/>
    <w:rsid w:val="00E535D5"/>
    <w:rsid w:val="00E55FCA"/>
    <w:rsid w:val="00E60B8C"/>
    <w:rsid w:val="00E6103E"/>
    <w:rsid w:val="00E613FD"/>
    <w:rsid w:val="00E61F49"/>
    <w:rsid w:val="00E6266D"/>
    <w:rsid w:val="00E73DBA"/>
    <w:rsid w:val="00E77A5E"/>
    <w:rsid w:val="00E77BA5"/>
    <w:rsid w:val="00E82958"/>
    <w:rsid w:val="00E83088"/>
    <w:rsid w:val="00E92A56"/>
    <w:rsid w:val="00E92E69"/>
    <w:rsid w:val="00E931F2"/>
    <w:rsid w:val="00E96855"/>
    <w:rsid w:val="00E96B40"/>
    <w:rsid w:val="00E96F5D"/>
    <w:rsid w:val="00E975A2"/>
    <w:rsid w:val="00E97CA0"/>
    <w:rsid w:val="00EA6EE1"/>
    <w:rsid w:val="00EB1044"/>
    <w:rsid w:val="00EB492A"/>
    <w:rsid w:val="00EB49E1"/>
    <w:rsid w:val="00EC28E8"/>
    <w:rsid w:val="00EC2F6A"/>
    <w:rsid w:val="00EC6390"/>
    <w:rsid w:val="00ED0012"/>
    <w:rsid w:val="00ED0E07"/>
    <w:rsid w:val="00ED18D5"/>
    <w:rsid w:val="00ED489A"/>
    <w:rsid w:val="00ED4CCD"/>
    <w:rsid w:val="00ED53FA"/>
    <w:rsid w:val="00EE0089"/>
    <w:rsid w:val="00EE1DA9"/>
    <w:rsid w:val="00EE3B5D"/>
    <w:rsid w:val="00EE3DE6"/>
    <w:rsid w:val="00EE771E"/>
    <w:rsid w:val="00EF3C2B"/>
    <w:rsid w:val="00EF4934"/>
    <w:rsid w:val="00EF54D6"/>
    <w:rsid w:val="00F023F4"/>
    <w:rsid w:val="00F026E4"/>
    <w:rsid w:val="00F035B6"/>
    <w:rsid w:val="00F109F0"/>
    <w:rsid w:val="00F10BD2"/>
    <w:rsid w:val="00F25DE2"/>
    <w:rsid w:val="00F26DB9"/>
    <w:rsid w:val="00F31203"/>
    <w:rsid w:val="00F44BD7"/>
    <w:rsid w:val="00F46996"/>
    <w:rsid w:val="00F470B8"/>
    <w:rsid w:val="00F5187C"/>
    <w:rsid w:val="00F51DCC"/>
    <w:rsid w:val="00F529EF"/>
    <w:rsid w:val="00F540D6"/>
    <w:rsid w:val="00F56D68"/>
    <w:rsid w:val="00F57309"/>
    <w:rsid w:val="00F6559C"/>
    <w:rsid w:val="00F66633"/>
    <w:rsid w:val="00F73AB7"/>
    <w:rsid w:val="00F80172"/>
    <w:rsid w:val="00F829C6"/>
    <w:rsid w:val="00F84520"/>
    <w:rsid w:val="00F91780"/>
    <w:rsid w:val="00F97A0C"/>
    <w:rsid w:val="00FA09D9"/>
    <w:rsid w:val="00FA12EE"/>
    <w:rsid w:val="00FA191E"/>
    <w:rsid w:val="00FA2940"/>
    <w:rsid w:val="00FA3E50"/>
    <w:rsid w:val="00FA41D3"/>
    <w:rsid w:val="00FA74DB"/>
    <w:rsid w:val="00FB178D"/>
    <w:rsid w:val="00FB1896"/>
    <w:rsid w:val="00FB59A4"/>
    <w:rsid w:val="00FB5BD1"/>
    <w:rsid w:val="00FC1197"/>
    <w:rsid w:val="00FC726A"/>
    <w:rsid w:val="00FD5254"/>
    <w:rsid w:val="00FD5431"/>
    <w:rsid w:val="00FD6B5F"/>
    <w:rsid w:val="00FE443C"/>
    <w:rsid w:val="00FE6616"/>
    <w:rsid w:val="00FF0112"/>
    <w:rsid w:val="00FF1DB6"/>
    <w:rsid w:val="00FF1E6A"/>
    <w:rsid w:val="00FF37DC"/>
    <w:rsid w:val="00FF4F59"/>
    <w:rsid w:val="00FF5646"/>
    <w:rsid w:val="00FF5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90AFA81-2A5A-42C1-B8D4-4C6F765C82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74214E"/>
    <w:pPr>
      <w:keepNext/>
      <w:widowControl/>
      <w:numPr>
        <w:numId w:val="3"/>
      </w:numPr>
      <w:wordWrap/>
      <w:autoSpaceDE/>
      <w:autoSpaceDN/>
      <w:spacing w:before="240" w:after="120" w:line="240" w:lineRule="auto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811755"/>
    <w:pPr>
      <w:keepNext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sz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11F0"/>
    <w:pPr>
      <w:keepNext/>
      <w:numPr>
        <w:ilvl w:val="2"/>
        <w:numId w:val="3"/>
      </w:numPr>
      <w:outlineLvl w:val="2"/>
    </w:pPr>
    <w:rPr>
      <w:rFonts w:asciiTheme="majorHAnsi" w:eastAsiaTheme="majorEastAsia" w:hAnsiTheme="majorHAnsi" w:cstheme="majorBidi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rsid w:val="00AA49E2"/>
  </w:style>
  <w:style w:type="paragraph" w:styleId="a4">
    <w:name w:val="footer"/>
    <w:basedOn w:val="a"/>
    <w:link w:val="Char0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rsid w:val="00AA49E2"/>
  </w:style>
  <w:style w:type="paragraph" w:styleId="a5">
    <w:name w:val="No Spacing"/>
    <w:link w:val="Char1"/>
    <w:uiPriority w:val="1"/>
    <w:qFormat/>
    <w:rsid w:val="00AA49E2"/>
    <w:pPr>
      <w:spacing w:after="0" w:line="240" w:lineRule="auto"/>
      <w:jc w:val="left"/>
    </w:pPr>
    <w:rPr>
      <w:kern w:val="0"/>
      <w:sz w:val="22"/>
    </w:rPr>
  </w:style>
  <w:style w:type="character" w:customStyle="1" w:styleId="Char1">
    <w:name w:val="간격 없음 Char"/>
    <w:basedOn w:val="a0"/>
    <w:link w:val="a5"/>
    <w:uiPriority w:val="1"/>
    <w:rsid w:val="00AA49E2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AA49E2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0"/>
    <w:link w:val="a6"/>
    <w:uiPriority w:val="99"/>
    <w:semiHidden/>
    <w:rsid w:val="00AA49E2"/>
    <w:rPr>
      <w:rFonts w:asciiTheme="majorHAnsi" w:eastAsiaTheme="majorEastAsia" w:hAnsiTheme="majorHAnsi" w:cstheme="majorBidi"/>
      <w:sz w:val="18"/>
      <w:szCs w:val="18"/>
    </w:rPr>
  </w:style>
  <w:style w:type="character" w:customStyle="1" w:styleId="1Char">
    <w:name w:val="제목 1 Char"/>
    <w:basedOn w:val="a0"/>
    <w:link w:val="1"/>
    <w:uiPriority w:val="9"/>
    <w:rsid w:val="0074214E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character" w:customStyle="1" w:styleId="2Char">
    <w:name w:val="제목 2 Char"/>
    <w:basedOn w:val="a0"/>
    <w:link w:val="2"/>
    <w:uiPriority w:val="9"/>
    <w:rsid w:val="00811755"/>
    <w:rPr>
      <w:rFonts w:asciiTheme="majorHAnsi" w:eastAsiaTheme="majorEastAsia" w:hAnsiTheme="majorHAnsi" w:cstheme="majorBidi"/>
      <w:sz w:val="36"/>
    </w:rPr>
  </w:style>
  <w:style w:type="character" w:customStyle="1" w:styleId="3Char">
    <w:name w:val="제목 3 Char"/>
    <w:basedOn w:val="a0"/>
    <w:link w:val="3"/>
    <w:uiPriority w:val="9"/>
    <w:rsid w:val="00E311F0"/>
    <w:rPr>
      <w:rFonts w:asciiTheme="majorHAnsi" w:eastAsiaTheme="majorEastAsia" w:hAnsiTheme="majorHAnsi" w:cstheme="majorBidi"/>
      <w:sz w:val="28"/>
    </w:rPr>
  </w:style>
  <w:style w:type="paragraph" w:styleId="a7">
    <w:name w:val="List Paragraph"/>
    <w:basedOn w:val="a"/>
    <w:uiPriority w:val="34"/>
    <w:qFormat/>
    <w:rsid w:val="001641CA"/>
    <w:pPr>
      <w:ind w:leftChars="400" w:left="800"/>
    </w:pPr>
  </w:style>
  <w:style w:type="paragraph" w:styleId="a8">
    <w:name w:val="caption"/>
    <w:basedOn w:val="a"/>
    <w:next w:val="a"/>
    <w:uiPriority w:val="35"/>
    <w:unhideWhenUsed/>
    <w:qFormat/>
    <w:rsid w:val="001641CA"/>
    <w:pPr>
      <w:widowControl/>
      <w:wordWrap/>
      <w:autoSpaceDE/>
      <w:autoSpaceDN/>
      <w:spacing w:after="0" w:line="240" w:lineRule="auto"/>
    </w:pPr>
    <w:rPr>
      <w:rFonts w:asciiTheme="majorHAnsi" w:eastAsiaTheme="majorEastAsia" w:hAnsiTheme="majorHAnsi" w:cstheme="majorHAnsi"/>
      <w:b/>
      <w:bCs/>
      <w:kern w:val="0"/>
      <w:szCs w:val="20"/>
    </w:rPr>
  </w:style>
  <w:style w:type="character" w:styleId="a9">
    <w:name w:val="footnote reference"/>
    <w:basedOn w:val="a0"/>
    <w:semiHidden/>
    <w:unhideWhenUsed/>
    <w:rsid w:val="00CB189B"/>
    <w:rPr>
      <w:vertAlign w:val="superscript"/>
    </w:rPr>
  </w:style>
  <w:style w:type="table" w:styleId="aa">
    <w:name w:val="Table Grid"/>
    <w:basedOn w:val="a1"/>
    <w:uiPriority w:val="59"/>
    <w:rsid w:val="00F109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Hyperlink"/>
    <w:basedOn w:val="a0"/>
    <w:uiPriority w:val="99"/>
    <w:unhideWhenUsed/>
    <w:rsid w:val="0065576C"/>
    <w:rPr>
      <w:color w:val="0000FF"/>
      <w:u w:val="single"/>
    </w:rPr>
  </w:style>
  <w:style w:type="paragraph" w:styleId="ac">
    <w:name w:val="footnote text"/>
    <w:basedOn w:val="a"/>
    <w:link w:val="Char3"/>
    <w:semiHidden/>
    <w:unhideWhenUsed/>
    <w:rsid w:val="00603D8A"/>
    <w:pPr>
      <w:widowControl/>
      <w:wordWrap/>
      <w:autoSpaceDE/>
      <w:autoSpaceDN/>
      <w:snapToGrid w:val="0"/>
      <w:spacing w:after="0" w:line="240" w:lineRule="auto"/>
    </w:pPr>
    <w:rPr>
      <w:rFonts w:asciiTheme="majorHAnsi" w:eastAsiaTheme="majorEastAsia" w:hAnsiTheme="majorHAnsi" w:cstheme="majorHAnsi"/>
      <w:kern w:val="0"/>
      <w:szCs w:val="20"/>
    </w:rPr>
  </w:style>
  <w:style w:type="character" w:customStyle="1" w:styleId="Char3">
    <w:name w:val="각주 텍스트 Char"/>
    <w:basedOn w:val="a0"/>
    <w:link w:val="ac"/>
    <w:uiPriority w:val="99"/>
    <w:semiHidden/>
    <w:rsid w:val="00603D8A"/>
    <w:rPr>
      <w:rFonts w:asciiTheme="majorHAnsi" w:eastAsiaTheme="majorEastAsia" w:hAnsiTheme="majorHAnsi" w:cstheme="majorHAnsi"/>
      <w:kern w:val="0"/>
      <w:szCs w:val="20"/>
    </w:rPr>
  </w:style>
  <w:style w:type="paragraph" w:customStyle="1" w:styleId="ad">
    <w:name w:val="코드"/>
    <w:basedOn w:val="a"/>
    <w:link w:val="Char4"/>
    <w:qFormat/>
    <w:rsid w:val="000A2C9E"/>
    <w:pPr>
      <w:wordWrap/>
      <w:adjustRightInd w:val="0"/>
      <w:spacing w:after="0" w:line="240" w:lineRule="auto"/>
      <w:jc w:val="left"/>
    </w:pPr>
    <w:rPr>
      <w:rFonts w:ascii="맑은 고딕" w:eastAsia="맑은 고딕" w:cs="맑은 고딕"/>
      <w:color w:val="008080"/>
      <w:kern w:val="0"/>
      <w:sz w:val="18"/>
      <w:szCs w:val="18"/>
    </w:rPr>
  </w:style>
  <w:style w:type="character" w:customStyle="1" w:styleId="Char4">
    <w:name w:val="코드 Char"/>
    <w:basedOn w:val="a0"/>
    <w:link w:val="ad"/>
    <w:rsid w:val="000A2C9E"/>
    <w:rPr>
      <w:rFonts w:ascii="맑은 고딕" w:eastAsia="맑은 고딕" w:cs="맑은 고딕"/>
      <w:color w:val="008080"/>
      <w:kern w:val="0"/>
      <w:sz w:val="18"/>
      <w:szCs w:val="18"/>
    </w:rPr>
  </w:style>
  <w:style w:type="table" w:styleId="-1">
    <w:name w:val="Light List Accent 1"/>
    <w:basedOn w:val="a1"/>
    <w:uiPriority w:val="61"/>
    <w:rsid w:val="004001C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10">
    <w:name w:val="toc 1"/>
    <w:basedOn w:val="a"/>
    <w:next w:val="a"/>
    <w:autoRedefine/>
    <w:uiPriority w:val="39"/>
    <w:unhideWhenUsed/>
    <w:rsid w:val="00FA41D3"/>
  </w:style>
  <w:style w:type="paragraph" w:styleId="20">
    <w:name w:val="toc 2"/>
    <w:basedOn w:val="a"/>
    <w:next w:val="a"/>
    <w:autoRedefine/>
    <w:uiPriority w:val="39"/>
    <w:unhideWhenUsed/>
    <w:rsid w:val="00FA41D3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FA41D3"/>
    <w:pPr>
      <w:ind w:leftChars="400" w:left="850"/>
    </w:pPr>
  </w:style>
  <w:style w:type="paragraph" w:styleId="ae">
    <w:name w:val="Title"/>
    <w:basedOn w:val="1"/>
    <w:next w:val="1"/>
    <w:link w:val="Char5"/>
    <w:qFormat/>
    <w:rsid w:val="006476BE"/>
    <w:rPr>
      <w:b w:val="0"/>
      <w:bCs w:val="0"/>
    </w:rPr>
  </w:style>
  <w:style w:type="character" w:customStyle="1" w:styleId="Char5">
    <w:name w:val="제목 Char"/>
    <w:basedOn w:val="a0"/>
    <w:link w:val="ae"/>
    <w:rsid w:val="002A3C73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4">
    <w:name w:val="toc 4"/>
    <w:basedOn w:val="a"/>
    <w:next w:val="a"/>
    <w:autoRedefine/>
    <w:uiPriority w:val="39"/>
    <w:unhideWhenUsed/>
    <w:rsid w:val="002C1D2F"/>
    <w:pPr>
      <w:ind w:leftChars="600" w:left="1275"/>
    </w:pPr>
  </w:style>
  <w:style w:type="paragraph" w:styleId="5">
    <w:name w:val="toc 5"/>
    <w:basedOn w:val="a"/>
    <w:next w:val="a"/>
    <w:autoRedefine/>
    <w:uiPriority w:val="39"/>
    <w:unhideWhenUsed/>
    <w:rsid w:val="002C1D2F"/>
    <w:pPr>
      <w:ind w:leftChars="800" w:left="1700"/>
    </w:pPr>
  </w:style>
  <w:style w:type="paragraph" w:styleId="6">
    <w:name w:val="toc 6"/>
    <w:basedOn w:val="a"/>
    <w:next w:val="a"/>
    <w:autoRedefine/>
    <w:uiPriority w:val="39"/>
    <w:unhideWhenUsed/>
    <w:rsid w:val="002C1D2F"/>
    <w:pPr>
      <w:ind w:leftChars="1000" w:left="2125"/>
    </w:pPr>
  </w:style>
  <w:style w:type="paragraph" w:styleId="7">
    <w:name w:val="toc 7"/>
    <w:basedOn w:val="a"/>
    <w:next w:val="a"/>
    <w:autoRedefine/>
    <w:uiPriority w:val="39"/>
    <w:unhideWhenUsed/>
    <w:rsid w:val="002C1D2F"/>
    <w:pPr>
      <w:ind w:leftChars="1200" w:left="2550"/>
    </w:pPr>
  </w:style>
  <w:style w:type="paragraph" w:styleId="8">
    <w:name w:val="toc 8"/>
    <w:basedOn w:val="a"/>
    <w:next w:val="a"/>
    <w:autoRedefine/>
    <w:uiPriority w:val="39"/>
    <w:unhideWhenUsed/>
    <w:rsid w:val="002C1D2F"/>
    <w:pPr>
      <w:ind w:leftChars="1400" w:left="2975"/>
    </w:pPr>
  </w:style>
  <w:style w:type="paragraph" w:styleId="9">
    <w:name w:val="toc 9"/>
    <w:basedOn w:val="a"/>
    <w:next w:val="a"/>
    <w:autoRedefine/>
    <w:uiPriority w:val="39"/>
    <w:unhideWhenUsed/>
    <w:rsid w:val="002C1D2F"/>
    <w:pPr>
      <w:ind w:leftChars="1600" w:left="3400"/>
    </w:pPr>
  </w:style>
  <w:style w:type="character" w:styleId="af">
    <w:name w:val="FollowedHyperlink"/>
    <w:basedOn w:val="a0"/>
    <w:uiPriority w:val="99"/>
    <w:semiHidden/>
    <w:unhideWhenUsed/>
    <w:rsid w:val="007054CD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a0"/>
    <w:rsid w:val="00E4243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___5.vsd"/><Relationship Id="rId26" Type="http://schemas.openxmlformats.org/officeDocument/2006/relationships/oleObject" Target="embeddings/Microsoft_Visio_2003-2010____9.vsd"/><Relationship Id="rId39" Type="http://schemas.openxmlformats.org/officeDocument/2006/relationships/hyperlink" Target="http://wiki.sitemesh.org/display/sitemesh/Home" TargetMode="External"/><Relationship Id="rId21" Type="http://schemas.openxmlformats.org/officeDocument/2006/relationships/image" Target="media/image7.emf"/><Relationship Id="rId34" Type="http://schemas.openxmlformats.org/officeDocument/2006/relationships/oleObject" Target="embeddings/Microsoft_Visio_2003-2010____12.vsd"/><Relationship Id="rId42" Type="http://schemas.openxmlformats.org/officeDocument/2006/relationships/image" Target="media/image16.emf"/><Relationship Id="rId47" Type="http://schemas.openxmlformats.org/officeDocument/2006/relationships/oleObject" Target="embeddings/Microsoft_Visio_2003-2010____17.vsd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___4.vsd"/><Relationship Id="rId29" Type="http://schemas.openxmlformats.org/officeDocument/2006/relationships/image" Target="media/image11.emf"/><Relationship Id="rId11" Type="http://schemas.openxmlformats.org/officeDocument/2006/relationships/image" Target="media/image2.emf"/><Relationship Id="rId24" Type="http://schemas.openxmlformats.org/officeDocument/2006/relationships/oleObject" Target="embeddings/Microsoft_Visio_2003-2010____8.vsd"/><Relationship Id="rId32" Type="http://schemas.openxmlformats.org/officeDocument/2006/relationships/oleObject" Target="embeddings/Microsoft_Visio_2003-2010____11.vsd"/><Relationship Id="rId37" Type="http://schemas.openxmlformats.org/officeDocument/2006/relationships/hyperlink" Target="http://struts.apache.org/2.x/index.html" TargetMode="External"/><Relationship Id="rId40" Type="http://schemas.openxmlformats.org/officeDocument/2006/relationships/image" Target="media/image15.png"/><Relationship Id="rId45" Type="http://schemas.openxmlformats.org/officeDocument/2006/relationships/image" Target="media/image17.pn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_1.vsdx"/><Relationship Id="rId36" Type="http://schemas.openxmlformats.org/officeDocument/2006/relationships/oleObject" Target="embeddings/Microsoft_Visio_2003-2010____13.vsd"/><Relationship Id="rId49" Type="http://schemas.openxmlformats.org/officeDocument/2006/relationships/fontTable" Target="fontTable.xml"/><Relationship Id="rId10" Type="http://schemas.openxmlformats.org/officeDocument/2006/relationships/oleObject" Target="embeddings/Microsoft_Visio_2003-2010____1.vsd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hyperlink" Target="http://wiki.sitemesh.org/download/attachments/294938/sitemesh-example.war?version=1&amp;modificationDate=1309409022953" TargetMode="Externa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___3.vsd"/><Relationship Id="rId22" Type="http://schemas.openxmlformats.org/officeDocument/2006/relationships/oleObject" Target="embeddings/Microsoft_Visio_2003-2010____7.vsd"/><Relationship Id="rId27" Type="http://schemas.openxmlformats.org/officeDocument/2006/relationships/image" Target="media/image10.emf"/><Relationship Id="rId30" Type="http://schemas.openxmlformats.org/officeDocument/2006/relationships/oleObject" Target="embeddings/Microsoft_Visio_2003-2010____10.vsd"/><Relationship Id="rId35" Type="http://schemas.openxmlformats.org/officeDocument/2006/relationships/image" Target="media/image14.emf"/><Relationship Id="rId43" Type="http://schemas.openxmlformats.org/officeDocument/2006/relationships/oleObject" Target="embeddings/Microsoft_Visio_2003-2010____15.vsd"/><Relationship Id="rId48" Type="http://schemas.openxmlformats.org/officeDocument/2006/relationships/footer" Target="footer1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oleObject" Target="embeddings/Microsoft_Visio_2003-2010____2.vsd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Microsoft_Visio_2003-2010____14.vsd"/><Relationship Id="rId46" Type="http://schemas.openxmlformats.org/officeDocument/2006/relationships/oleObject" Target="embeddings/Microsoft_Visio_2003-2010____16.vsd"/><Relationship Id="rId20" Type="http://schemas.openxmlformats.org/officeDocument/2006/relationships/oleObject" Target="embeddings/Microsoft_Visio_2003-2010____6.vsd"/><Relationship Id="rId41" Type="http://schemas.openxmlformats.org/officeDocument/2006/relationships/hyperlink" Target="http://wiki.sitemesh.org/display/sitemesh/Download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문서요약정보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488EB55-4CE9-4E7C-BE70-066ACD755B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54</TotalTime>
  <Pages>36</Pages>
  <Words>3738</Words>
  <Characters>21308</Characters>
  <Application>Microsoft Office Word</Application>
  <DocSecurity>0</DocSecurity>
  <Lines>177</Lines>
  <Paragraphs>49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Programming with ARTECTURE WEB 2.0</vt:lpstr>
    </vt:vector>
  </TitlesOfParts>
  <Company/>
  <LinksUpToDate>false</LinksUpToDate>
  <CharactersWithSpaces>249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with ARTECTURE WEB 2.0</dc:title>
  <dc:subject>Rapid application Development for the java platform</dc:subject>
  <dc:creator>손동혁</dc:creator>
  <cp:keywords/>
  <dc:description/>
  <cp:lastModifiedBy>donghyuck son</cp:lastModifiedBy>
  <cp:revision>754</cp:revision>
  <cp:lastPrinted>2012-09-20T07:13:00Z</cp:lastPrinted>
  <dcterms:created xsi:type="dcterms:W3CDTF">2012-09-20T02:27:00Z</dcterms:created>
  <dcterms:modified xsi:type="dcterms:W3CDTF">2013-04-23T02:28:00Z</dcterms:modified>
</cp:coreProperties>
</file>